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A0C98D9" w14:textId="77777777" w:rsidR="00987450" w:rsidRPr="00B84200" w:rsidRDefault="00987450" w:rsidP="00987450">
      <w:pPr>
        <w:rPr>
          <w:noProof/>
        </w:rPr>
      </w:pPr>
    </w:p>
    <w:p w14:paraId="5050C0A1" w14:textId="77777777" w:rsidR="00987450" w:rsidRPr="00B84200" w:rsidRDefault="00987450" w:rsidP="00987450">
      <w:pPr>
        <w:jc w:val="center"/>
        <w:rPr>
          <w:noProof/>
        </w:rPr>
      </w:pPr>
      <w:r w:rsidRPr="00B84200">
        <w:rPr>
          <w:noProof/>
        </w:rPr>
        <w:t>Міністерство освіти і науки України</w:t>
      </w:r>
    </w:p>
    <w:p w14:paraId="44FACDCF" w14:textId="77777777" w:rsidR="00987450" w:rsidRPr="00B84200" w:rsidRDefault="00987450" w:rsidP="00987450">
      <w:pPr>
        <w:jc w:val="center"/>
        <w:rPr>
          <w:noProof/>
        </w:rPr>
      </w:pPr>
      <w:r w:rsidRPr="00B84200">
        <w:rPr>
          <w:noProof/>
        </w:rPr>
        <w:t>Національний технічний університет України “Київський політехнічний</w:t>
      </w:r>
    </w:p>
    <w:p w14:paraId="64B65890" w14:textId="77777777" w:rsidR="00987450" w:rsidRPr="00B84200" w:rsidRDefault="00987450" w:rsidP="00987450">
      <w:pPr>
        <w:jc w:val="center"/>
        <w:rPr>
          <w:noProof/>
        </w:rPr>
      </w:pPr>
      <w:r w:rsidRPr="00B84200">
        <w:rPr>
          <w:noProof/>
        </w:rPr>
        <w:t>інститут імені Ігоря Сікорського ˮ</w:t>
      </w:r>
    </w:p>
    <w:p w14:paraId="42706866" w14:textId="77777777" w:rsidR="00987450" w:rsidRPr="00B84200" w:rsidRDefault="00987450" w:rsidP="00987450">
      <w:pPr>
        <w:jc w:val="center"/>
        <w:rPr>
          <w:noProof/>
        </w:rPr>
      </w:pPr>
      <w:r w:rsidRPr="00B84200">
        <w:rPr>
          <w:noProof/>
        </w:rPr>
        <w:t>Факультет інформатики та обчислювальної техніки</w:t>
      </w:r>
    </w:p>
    <w:p w14:paraId="6D61F3F5" w14:textId="77777777" w:rsidR="00987450" w:rsidRPr="00B84200" w:rsidRDefault="00987450" w:rsidP="00987450">
      <w:pPr>
        <w:jc w:val="center"/>
        <w:rPr>
          <w:noProof/>
        </w:rPr>
      </w:pPr>
    </w:p>
    <w:p w14:paraId="61D8F537" w14:textId="77777777" w:rsidR="00987450" w:rsidRPr="00B84200" w:rsidRDefault="00987450" w:rsidP="00987450">
      <w:pPr>
        <w:jc w:val="center"/>
        <w:rPr>
          <w:noProof/>
        </w:rPr>
      </w:pPr>
      <w:r w:rsidRPr="00B84200">
        <w:rPr>
          <w:noProof/>
        </w:rPr>
        <w:t>Кафедра інформатики та програмної інженерії</w:t>
      </w:r>
    </w:p>
    <w:p w14:paraId="5B441885" w14:textId="77777777" w:rsidR="00987450" w:rsidRPr="00B84200" w:rsidRDefault="00987450" w:rsidP="00987450">
      <w:pPr>
        <w:jc w:val="center"/>
        <w:rPr>
          <w:noProof/>
        </w:rPr>
      </w:pPr>
    </w:p>
    <w:p w14:paraId="5E6D827A" w14:textId="77777777" w:rsidR="00987450" w:rsidRPr="00B84200" w:rsidRDefault="00987450" w:rsidP="00987450">
      <w:pPr>
        <w:jc w:val="center"/>
        <w:rPr>
          <w:noProof/>
        </w:rPr>
      </w:pPr>
      <w:r w:rsidRPr="00B84200">
        <w:rPr>
          <w:noProof/>
        </w:rPr>
        <w:t>Звіт</w:t>
      </w:r>
    </w:p>
    <w:p w14:paraId="2A336C32" w14:textId="77777777" w:rsidR="00987450" w:rsidRPr="00B84200" w:rsidRDefault="00987450" w:rsidP="00987450">
      <w:pPr>
        <w:jc w:val="center"/>
        <w:rPr>
          <w:noProof/>
        </w:rPr>
      </w:pPr>
    </w:p>
    <w:p w14:paraId="11CA86E5" w14:textId="50D07BDE" w:rsidR="00987450" w:rsidRPr="00B84200" w:rsidRDefault="00987450" w:rsidP="00987450">
      <w:pPr>
        <w:jc w:val="center"/>
        <w:rPr>
          <w:noProof/>
        </w:rPr>
      </w:pPr>
      <w:r w:rsidRPr="00B84200">
        <w:rPr>
          <w:noProof/>
        </w:rPr>
        <w:t xml:space="preserve">з лабораторної роботи № </w:t>
      </w:r>
      <w:r w:rsidR="00F07CE6" w:rsidRPr="001C57BE">
        <w:rPr>
          <w:noProof/>
          <w:lang w:val="ru-RU"/>
        </w:rPr>
        <w:t>5</w:t>
      </w:r>
      <w:r w:rsidRPr="00B84200">
        <w:rPr>
          <w:noProof/>
        </w:rPr>
        <w:t xml:space="preserve"> з дисципліни</w:t>
      </w:r>
    </w:p>
    <w:p w14:paraId="21A5B2AB" w14:textId="77777777" w:rsidR="00987450" w:rsidRPr="00B84200" w:rsidRDefault="00987450" w:rsidP="00987450">
      <w:pPr>
        <w:jc w:val="center"/>
        <w:rPr>
          <w:noProof/>
        </w:rPr>
      </w:pPr>
      <w:r w:rsidRPr="00B84200">
        <w:rPr>
          <w:noProof/>
        </w:rPr>
        <w:t>“Алгоритми та структури даних-1.</w:t>
      </w:r>
    </w:p>
    <w:p w14:paraId="6CC41BCA" w14:textId="77777777" w:rsidR="00987450" w:rsidRPr="00B84200" w:rsidRDefault="00987450" w:rsidP="00987450">
      <w:pPr>
        <w:jc w:val="center"/>
        <w:rPr>
          <w:noProof/>
        </w:rPr>
      </w:pPr>
      <w:r w:rsidRPr="00B84200">
        <w:rPr>
          <w:noProof/>
        </w:rPr>
        <w:t>Основи алгоритмізації ˮ</w:t>
      </w:r>
    </w:p>
    <w:p w14:paraId="3A6B1423" w14:textId="77777777" w:rsidR="00987450" w:rsidRPr="00B84200" w:rsidRDefault="00987450" w:rsidP="00987450">
      <w:pPr>
        <w:jc w:val="center"/>
        <w:rPr>
          <w:noProof/>
        </w:rPr>
      </w:pPr>
    </w:p>
    <w:p w14:paraId="38F05104" w14:textId="77777777" w:rsidR="00987450" w:rsidRPr="00B84200" w:rsidRDefault="00987450" w:rsidP="00987450">
      <w:pPr>
        <w:jc w:val="center"/>
        <w:rPr>
          <w:noProof/>
        </w:rPr>
      </w:pPr>
      <w:r w:rsidRPr="00B84200">
        <w:rPr>
          <w:noProof/>
        </w:rPr>
        <w:t>“ Дослідження лінійних алгоритмів ˮ</w:t>
      </w:r>
    </w:p>
    <w:p w14:paraId="7660D92C" w14:textId="77777777" w:rsidR="00987450" w:rsidRPr="00B84200" w:rsidRDefault="00987450" w:rsidP="00987450">
      <w:pPr>
        <w:jc w:val="center"/>
        <w:rPr>
          <w:noProof/>
        </w:rPr>
      </w:pPr>
      <w:r w:rsidRPr="00B84200">
        <w:rPr>
          <w:noProof/>
        </w:rPr>
        <w:t>Варіант:</w:t>
      </w:r>
      <w:r w:rsidRPr="00B84200">
        <w:rPr>
          <w:noProof/>
          <w:u w:val="single"/>
        </w:rPr>
        <w:t>12</w:t>
      </w:r>
    </w:p>
    <w:p w14:paraId="7C785B33" w14:textId="77777777" w:rsidR="00987450" w:rsidRPr="00B84200" w:rsidRDefault="00987450" w:rsidP="00987450">
      <w:pPr>
        <w:jc w:val="center"/>
        <w:rPr>
          <w:noProof/>
        </w:rPr>
      </w:pPr>
    </w:p>
    <w:p w14:paraId="304FBB39" w14:textId="77777777" w:rsidR="00987450" w:rsidRPr="00B84200" w:rsidRDefault="00987450" w:rsidP="00987450">
      <w:pPr>
        <w:spacing w:after="0"/>
        <w:jc w:val="center"/>
        <w:rPr>
          <w:noProof/>
        </w:rPr>
      </w:pPr>
      <w:r w:rsidRPr="00B84200">
        <w:rPr>
          <w:noProof/>
        </w:rPr>
        <w:t xml:space="preserve">Виконав студент:   </w:t>
      </w:r>
      <w:r w:rsidRPr="00B84200">
        <w:rPr>
          <w:noProof/>
          <w:u w:val="single"/>
        </w:rPr>
        <w:t>ІП-12 Єльчанінов Артем Юрійович</w:t>
      </w:r>
    </w:p>
    <w:p w14:paraId="7DCE51BF" w14:textId="77777777" w:rsidR="00987450" w:rsidRPr="00B84200" w:rsidRDefault="00987450" w:rsidP="00987450">
      <w:pPr>
        <w:ind w:right="706"/>
        <w:jc w:val="center"/>
        <w:rPr>
          <w:noProof/>
          <w:sz w:val="20"/>
          <w:szCs w:val="20"/>
        </w:rPr>
      </w:pPr>
      <w:r w:rsidRPr="00B84200">
        <w:rPr>
          <w:noProof/>
          <w:sz w:val="20"/>
          <w:szCs w:val="20"/>
        </w:rPr>
        <w:t xml:space="preserve">                                                          (шифр, прізвище, ім'я, по батькові)</w:t>
      </w:r>
    </w:p>
    <w:p w14:paraId="6F22F6A2" w14:textId="77777777" w:rsidR="00987450" w:rsidRPr="00B84200" w:rsidRDefault="00987450" w:rsidP="00987450">
      <w:pPr>
        <w:jc w:val="center"/>
        <w:rPr>
          <w:noProof/>
        </w:rPr>
      </w:pPr>
    </w:p>
    <w:p w14:paraId="2B5C9492" w14:textId="77777777" w:rsidR="00987450" w:rsidRPr="00B84200" w:rsidRDefault="00987450" w:rsidP="00987450">
      <w:pPr>
        <w:spacing w:after="0"/>
        <w:jc w:val="center"/>
        <w:rPr>
          <w:noProof/>
        </w:rPr>
      </w:pPr>
      <w:r w:rsidRPr="00B84200">
        <w:rPr>
          <w:noProof/>
        </w:rPr>
        <w:t>Перевірив: ______________________________________</w:t>
      </w:r>
    </w:p>
    <w:p w14:paraId="19BC7849" w14:textId="77777777" w:rsidR="00987450" w:rsidRPr="00B84200" w:rsidRDefault="00987450" w:rsidP="00987450">
      <w:pPr>
        <w:spacing w:after="0"/>
        <w:ind w:left="1560"/>
        <w:jc w:val="center"/>
        <w:rPr>
          <w:noProof/>
        </w:rPr>
      </w:pPr>
      <w:r w:rsidRPr="00B84200">
        <w:rPr>
          <w:noProof/>
          <w:sz w:val="20"/>
          <w:szCs w:val="20"/>
        </w:rPr>
        <w:t>(прізвище, ім'я, по батькові)</w:t>
      </w:r>
    </w:p>
    <w:p w14:paraId="6E5F5ACA" w14:textId="77777777" w:rsidR="00987450" w:rsidRPr="00B84200" w:rsidRDefault="00987450" w:rsidP="00987450">
      <w:pPr>
        <w:jc w:val="center"/>
        <w:rPr>
          <w:noProof/>
        </w:rPr>
      </w:pPr>
    </w:p>
    <w:p w14:paraId="5B2AE228" w14:textId="77777777" w:rsidR="00987450" w:rsidRPr="00B84200" w:rsidRDefault="00987450" w:rsidP="00987450">
      <w:pPr>
        <w:jc w:val="center"/>
        <w:rPr>
          <w:noProof/>
        </w:rPr>
      </w:pPr>
    </w:p>
    <w:p w14:paraId="1732EC3B" w14:textId="77777777" w:rsidR="00987450" w:rsidRPr="00B84200" w:rsidRDefault="00987450" w:rsidP="00987450">
      <w:pPr>
        <w:jc w:val="center"/>
        <w:rPr>
          <w:noProof/>
        </w:rPr>
      </w:pPr>
    </w:p>
    <w:p w14:paraId="179D42CB" w14:textId="77777777" w:rsidR="00987450" w:rsidRPr="00B84200" w:rsidRDefault="00987450" w:rsidP="00987450">
      <w:pPr>
        <w:jc w:val="center"/>
        <w:rPr>
          <w:noProof/>
        </w:rPr>
      </w:pPr>
    </w:p>
    <w:p w14:paraId="0718116F" w14:textId="77777777" w:rsidR="00987450" w:rsidRPr="00B84200" w:rsidRDefault="00987450" w:rsidP="00987450">
      <w:pPr>
        <w:jc w:val="center"/>
        <w:rPr>
          <w:noProof/>
        </w:rPr>
      </w:pPr>
    </w:p>
    <w:p w14:paraId="41617ED4" w14:textId="77777777" w:rsidR="00987450" w:rsidRPr="00B84200" w:rsidRDefault="00987450" w:rsidP="00987450">
      <w:pPr>
        <w:jc w:val="center"/>
        <w:rPr>
          <w:noProof/>
        </w:rPr>
      </w:pPr>
    </w:p>
    <w:p w14:paraId="544B6AFF" w14:textId="77777777" w:rsidR="00987450" w:rsidRPr="00B84200" w:rsidRDefault="00987450" w:rsidP="00987450">
      <w:pPr>
        <w:rPr>
          <w:noProof/>
        </w:rPr>
      </w:pPr>
    </w:p>
    <w:p w14:paraId="6C54ACA0" w14:textId="77777777" w:rsidR="00987450" w:rsidRPr="00B84200" w:rsidRDefault="00987450" w:rsidP="00987450">
      <w:pPr>
        <w:jc w:val="center"/>
        <w:rPr>
          <w:noProof/>
        </w:rPr>
      </w:pPr>
    </w:p>
    <w:p w14:paraId="076F56DC" w14:textId="77777777" w:rsidR="00987450" w:rsidRPr="00B84200" w:rsidRDefault="00987450" w:rsidP="00987450">
      <w:pPr>
        <w:jc w:val="center"/>
        <w:rPr>
          <w:noProof/>
        </w:rPr>
      </w:pPr>
    </w:p>
    <w:p w14:paraId="5563FC94" w14:textId="77777777" w:rsidR="00987450" w:rsidRPr="00B84200" w:rsidRDefault="00987450" w:rsidP="00987450">
      <w:pPr>
        <w:jc w:val="center"/>
        <w:rPr>
          <w:noProof/>
        </w:rPr>
      </w:pPr>
      <w:r w:rsidRPr="00B84200">
        <w:rPr>
          <w:noProof/>
        </w:rPr>
        <w:t>Київ 2021</w:t>
      </w:r>
    </w:p>
    <w:p w14:paraId="397997D1" w14:textId="2E067F50" w:rsidR="00F07CE6" w:rsidRPr="00B84200" w:rsidRDefault="00F07CE6" w:rsidP="00F07CE6">
      <w:pPr>
        <w:jc w:val="center"/>
        <w:rPr>
          <w:b/>
          <w:bCs/>
          <w:noProof/>
          <w:sz w:val="32"/>
          <w:szCs w:val="32"/>
        </w:rPr>
      </w:pPr>
      <w:r w:rsidRPr="00B84200">
        <w:rPr>
          <w:b/>
          <w:bCs/>
          <w:noProof/>
          <w:sz w:val="32"/>
          <w:szCs w:val="32"/>
        </w:rPr>
        <w:lastRenderedPageBreak/>
        <w:t xml:space="preserve">Лабораторна робота </w:t>
      </w:r>
      <w:r w:rsidRPr="001C57BE">
        <w:rPr>
          <w:b/>
          <w:bCs/>
          <w:noProof/>
          <w:sz w:val="32"/>
          <w:szCs w:val="32"/>
          <w:lang w:val="ru-RU"/>
        </w:rPr>
        <w:t>5</w:t>
      </w:r>
      <w:r w:rsidRPr="00B84200">
        <w:rPr>
          <w:b/>
          <w:bCs/>
          <w:noProof/>
          <w:sz w:val="32"/>
          <w:szCs w:val="32"/>
        </w:rPr>
        <w:t xml:space="preserve"> </w:t>
      </w:r>
    </w:p>
    <w:p w14:paraId="21965F84" w14:textId="56EFECA5" w:rsidR="00A358E7" w:rsidRDefault="001C57BE" w:rsidP="001C57BE">
      <w:pPr>
        <w:jc w:val="center"/>
        <w:rPr>
          <w:b/>
          <w:bCs/>
          <w:sz w:val="32"/>
          <w:szCs w:val="32"/>
        </w:rPr>
      </w:pPr>
      <w:r w:rsidRPr="001C57BE">
        <w:rPr>
          <w:b/>
          <w:bCs/>
          <w:sz w:val="32"/>
          <w:szCs w:val="32"/>
        </w:rPr>
        <w:t>Дослідження складних циклічних алгоритмів</w:t>
      </w:r>
    </w:p>
    <w:p w14:paraId="4D5651F4" w14:textId="5AA2615D" w:rsidR="00C91D36" w:rsidRDefault="00C91D36" w:rsidP="00C91D36">
      <w:pPr>
        <w:jc w:val="both"/>
      </w:pPr>
      <w:r>
        <w:rPr>
          <w:b/>
          <w:bCs/>
          <w:lang w:val="ru-RU"/>
        </w:rPr>
        <w:t xml:space="preserve">   Мета – </w:t>
      </w:r>
      <w:r>
        <w:t>дослідити особливості роботи складних циклів та набути практичних навичок їх використання під час складання програмних специфікацій.</w:t>
      </w:r>
    </w:p>
    <w:p w14:paraId="227E10BE" w14:textId="5CD8CE4C" w:rsidR="00C91D36" w:rsidRDefault="00C91D36" w:rsidP="00C91D36">
      <w:pPr>
        <w:jc w:val="center"/>
      </w:pPr>
      <w:r>
        <w:rPr>
          <w:b/>
          <w:bCs/>
          <w:sz w:val="32"/>
          <w:szCs w:val="32"/>
        </w:rPr>
        <w:t>Варіант 12</w:t>
      </w:r>
    </w:p>
    <w:p w14:paraId="046F256F" w14:textId="7DC54CB2" w:rsidR="00C91D36" w:rsidRDefault="00DE1680" w:rsidP="00543629">
      <w:pPr>
        <w:jc w:val="both"/>
      </w:pPr>
      <w:r>
        <w:t xml:space="preserve">   </w:t>
      </w:r>
      <w:r>
        <w:rPr>
          <w:b/>
          <w:bCs/>
        </w:rPr>
        <w:t xml:space="preserve">Задача: </w:t>
      </w:r>
      <w:r>
        <w:t xml:space="preserve">Дано натуральне число </w:t>
      </w:r>
      <w:r w:rsidRPr="00DE1680">
        <w:rPr>
          <w:b/>
          <w:bCs/>
          <w:i/>
          <w:iCs/>
          <w:lang w:val="en-US"/>
        </w:rPr>
        <w:t>n</w:t>
      </w:r>
      <w:r w:rsidRPr="00DE1680">
        <w:rPr>
          <w:lang w:val="ru-RU"/>
        </w:rPr>
        <w:t xml:space="preserve">. </w:t>
      </w:r>
      <w:r>
        <w:t xml:space="preserve">Визначити всі натуральні числа, менші за </w:t>
      </w:r>
      <w:r w:rsidRPr="00DE1680">
        <w:rPr>
          <w:b/>
          <w:bCs/>
          <w:i/>
          <w:iCs/>
          <w:lang w:val="en-US"/>
        </w:rPr>
        <w:t>n</w:t>
      </w:r>
      <w:r>
        <w:rPr>
          <w:b/>
          <w:bCs/>
          <w:i/>
          <w:iCs/>
        </w:rPr>
        <w:t xml:space="preserve"> </w:t>
      </w:r>
      <w:r>
        <w:t>і взаємно прості з ним.</w:t>
      </w:r>
    </w:p>
    <w:p w14:paraId="151C4AAB" w14:textId="44D68749" w:rsidR="00543629" w:rsidRDefault="00543629" w:rsidP="00543629">
      <w:pPr>
        <w:jc w:val="center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>Постановка  задачі</w:t>
      </w:r>
    </w:p>
    <w:p w14:paraId="7510C8D8" w14:textId="4F9C2135" w:rsidR="00543629" w:rsidRDefault="00543629" w:rsidP="00B02198">
      <w:pPr>
        <w:spacing w:after="0"/>
        <w:jc w:val="both"/>
      </w:pPr>
      <w:r>
        <w:t xml:space="preserve">   Результатом розв</w:t>
      </w:r>
      <w:r w:rsidRPr="00543629">
        <w:rPr>
          <w:lang w:val="ru-RU"/>
        </w:rPr>
        <w:t>’</w:t>
      </w:r>
      <w:r>
        <w:t xml:space="preserve">язку задачі є отримання натуральних чисел, які менші за введене число </w:t>
      </w:r>
      <w:r w:rsidRPr="00DE1680">
        <w:rPr>
          <w:b/>
          <w:bCs/>
          <w:i/>
          <w:iCs/>
          <w:lang w:val="en-US"/>
        </w:rPr>
        <w:t>n</w:t>
      </w:r>
      <w:r>
        <w:rPr>
          <w:b/>
          <w:bCs/>
          <w:i/>
          <w:iCs/>
        </w:rPr>
        <w:t xml:space="preserve"> </w:t>
      </w:r>
      <w:r>
        <w:t>і є взаємно прості з ним.</w:t>
      </w:r>
      <w:r w:rsidR="007B0BEA">
        <w:t xml:space="preserve"> Враховуючи специфіку задачі спершу ми визначаємо найбільший спільний дільник(НСД) </w:t>
      </w:r>
      <w:r w:rsidR="007B0BEA" w:rsidRPr="007B0BEA">
        <w:rPr>
          <w:b/>
          <w:bCs/>
          <w:i/>
          <w:iCs/>
          <w:lang w:val="en-US"/>
        </w:rPr>
        <w:t>n</w:t>
      </w:r>
      <w:r w:rsidR="007B0BEA" w:rsidRPr="007B0BEA">
        <w:rPr>
          <w:b/>
          <w:bCs/>
          <w:lang w:val="ru-RU"/>
        </w:rPr>
        <w:t xml:space="preserve"> </w:t>
      </w:r>
      <w:r w:rsidR="007B0BEA">
        <w:t>та меншого за нього натурального числа</w:t>
      </w:r>
      <w:r w:rsidR="00B702E5" w:rsidRPr="00B702E5">
        <w:rPr>
          <w:lang w:val="ru-RU"/>
        </w:rPr>
        <w:t xml:space="preserve"> </w:t>
      </w:r>
      <w:r w:rsidR="00B702E5">
        <w:t>за алгоритмом Евкліда</w:t>
      </w:r>
      <w:r w:rsidR="007B0BEA">
        <w:t>, а потім визначаємо чи число є взаємно простим з ним.</w:t>
      </w:r>
    </w:p>
    <w:p w14:paraId="12EDDF42" w14:textId="5C3BB671" w:rsidR="007B0BEA" w:rsidRPr="007B0BEA" w:rsidRDefault="007B0BEA" w:rsidP="00B02198">
      <w:pPr>
        <w:jc w:val="both"/>
      </w:pPr>
      <w:r>
        <w:t xml:space="preserve">   Задача буде виконана тоді, коли всі натуральні числа, які менші за </w:t>
      </w:r>
      <w:r w:rsidRPr="007B0BEA">
        <w:rPr>
          <w:b/>
          <w:bCs/>
          <w:i/>
          <w:iCs/>
          <w:lang w:val="en-US"/>
        </w:rPr>
        <w:t>n</w:t>
      </w:r>
      <w:r w:rsidRPr="007B0BEA">
        <w:rPr>
          <w:b/>
          <w:bCs/>
          <w:lang w:val="ru-RU"/>
        </w:rPr>
        <w:t xml:space="preserve"> </w:t>
      </w:r>
      <w:r>
        <w:t>та мають з ним НСД</w:t>
      </w:r>
      <w:r w:rsidR="003C35FD">
        <w:t xml:space="preserve">, яке </w:t>
      </w:r>
      <w:r w:rsidR="00274A39">
        <w:t>є</w:t>
      </w:r>
      <w:r>
        <w:t xml:space="preserve"> </w:t>
      </w:r>
      <w:r w:rsidRPr="007B0BEA">
        <w:rPr>
          <w:b/>
          <w:bCs/>
        </w:rPr>
        <w:t>1</w:t>
      </w:r>
      <w:r>
        <w:rPr>
          <w:b/>
          <w:bCs/>
        </w:rPr>
        <w:t xml:space="preserve">, </w:t>
      </w:r>
      <w:r>
        <w:t>будуть визначені</w:t>
      </w:r>
      <w:r w:rsidR="00DE394B">
        <w:t>.</w:t>
      </w:r>
    </w:p>
    <w:p w14:paraId="3A608EED" w14:textId="14CCA270" w:rsidR="0090389E" w:rsidRDefault="0090389E" w:rsidP="0090389E">
      <w:pPr>
        <w:jc w:val="center"/>
      </w:pPr>
      <w:r>
        <w:rPr>
          <w:b/>
          <w:bCs/>
          <w:sz w:val="32"/>
          <w:szCs w:val="32"/>
        </w:rPr>
        <w:t>Математична модель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548"/>
        <w:gridCol w:w="2548"/>
        <w:gridCol w:w="2549"/>
        <w:gridCol w:w="2549"/>
      </w:tblGrid>
      <w:tr w:rsidR="0050674F" w14:paraId="711C4AD7" w14:textId="77777777" w:rsidTr="0050674F">
        <w:tc>
          <w:tcPr>
            <w:tcW w:w="2548" w:type="dxa"/>
            <w:shd w:val="clear" w:color="auto" w:fill="7F7F7F" w:themeFill="text1" w:themeFillTint="80"/>
          </w:tcPr>
          <w:p w14:paraId="2B4BC4E0" w14:textId="1EE5F35C" w:rsidR="0050674F" w:rsidRPr="0050674F" w:rsidRDefault="0050674F" w:rsidP="0050674F">
            <w:pPr>
              <w:jc w:val="center"/>
              <w:rPr>
                <w:b/>
                <w:bCs/>
              </w:rPr>
            </w:pPr>
            <w:r w:rsidRPr="0050674F">
              <w:rPr>
                <w:b/>
                <w:bCs/>
              </w:rPr>
              <w:t>Змінна</w:t>
            </w:r>
          </w:p>
          <w:p w14:paraId="32391684" w14:textId="3BEDC282" w:rsidR="0050674F" w:rsidRPr="0050674F" w:rsidRDefault="0050674F" w:rsidP="0050674F"/>
        </w:tc>
        <w:tc>
          <w:tcPr>
            <w:tcW w:w="2548" w:type="dxa"/>
            <w:shd w:val="clear" w:color="auto" w:fill="7F7F7F" w:themeFill="text1" w:themeFillTint="80"/>
          </w:tcPr>
          <w:p w14:paraId="53219706" w14:textId="168A1565" w:rsidR="0050674F" w:rsidRPr="0050674F" w:rsidRDefault="0050674F" w:rsidP="0050674F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Тип</w:t>
            </w:r>
          </w:p>
        </w:tc>
        <w:tc>
          <w:tcPr>
            <w:tcW w:w="2549" w:type="dxa"/>
            <w:shd w:val="clear" w:color="auto" w:fill="7F7F7F" w:themeFill="text1" w:themeFillTint="80"/>
          </w:tcPr>
          <w:p w14:paraId="4AABAF8C" w14:textId="31769E23" w:rsidR="0050674F" w:rsidRPr="0050674F" w:rsidRDefault="0050674F" w:rsidP="0050674F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Ім</w:t>
            </w:r>
            <w:r>
              <w:rPr>
                <w:b/>
                <w:bCs/>
                <w:lang w:val="en-US"/>
              </w:rPr>
              <w:t>’</w:t>
            </w:r>
            <w:r>
              <w:rPr>
                <w:b/>
                <w:bCs/>
              </w:rPr>
              <w:t>я</w:t>
            </w:r>
          </w:p>
        </w:tc>
        <w:tc>
          <w:tcPr>
            <w:tcW w:w="2549" w:type="dxa"/>
            <w:shd w:val="clear" w:color="auto" w:fill="7F7F7F" w:themeFill="text1" w:themeFillTint="80"/>
          </w:tcPr>
          <w:p w14:paraId="377A7D0E" w14:textId="524C4A53" w:rsidR="0050674F" w:rsidRPr="0050674F" w:rsidRDefault="0050674F" w:rsidP="0050674F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Призначення</w:t>
            </w:r>
          </w:p>
        </w:tc>
      </w:tr>
      <w:tr w:rsidR="0050674F" w14:paraId="1BBA2528" w14:textId="77777777" w:rsidTr="0050674F">
        <w:tc>
          <w:tcPr>
            <w:tcW w:w="2548" w:type="dxa"/>
          </w:tcPr>
          <w:p w14:paraId="208D39EF" w14:textId="523E3246" w:rsidR="0050674F" w:rsidRPr="00503092" w:rsidRDefault="00266AC7" w:rsidP="00E363F9">
            <w:pPr>
              <w:jc w:val="center"/>
            </w:pPr>
            <w:r>
              <w:t>Натуральне число</w:t>
            </w:r>
          </w:p>
          <w:p w14:paraId="65700241" w14:textId="67B4DCF3" w:rsidR="0050674F" w:rsidRDefault="0050674F" w:rsidP="00E363F9">
            <w:pPr>
              <w:jc w:val="center"/>
              <w:rPr>
                <w:lang w:val="en-US"/>
              </w:rPr>
            </w:pPr>
          </w:p>
        </w:tc>
        <w:tc>
          <w:tcPr>
            <w:tcW w:w="2548" w:type="dxa"/>
          </w:tcPr>
          <w:p w14:paraId="1513640A" w14:textId="1ADF4ED9" w:rsidR="0050674F" w:rsidRPr="00503092" w:rsidRDefault="00503092" w:rsidP="00503092">
            <w:pPr>
              <w:jc w:val="center"/>
            </w:pPr>
            <w:r>
              <w:t>Цілий</w:t>
            </w:r>
          </w:p>
        </w:tc>
        <w:tc>
          <w:tcPr>
            <w:tcW w:w="2549" w:type="dxa"/>
          </w:tcPr>
          <w:p w14:paraId="23F180BE" w14:textId="248A32F6" w:rsidR="0050674F" w:rsidRPr="00503092" w:rsidRDefault="00503092" w:rsidP="0050309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2549" w:type="dxa"/>
          </w:tcPr>
          <w:p w14:paraId="02E4B9D7" w14:textId="7EB84A02" w:rsidR="0050674F" w:rsidRPr="00503092" w:rsidRDefault="00503092" w:rsidP="00503092">
            <w:pPr>
              <w:jc w:val="center"/>
            </w:pPr>
            <w:r>
              <w:t>Вхідне дане</w:t>
            </w:r>
          </w:p>
        </w:tc>
      </w:tr>
      <w:tr w:rsidR="0050674F" w14:paraId="67C1AA90" w14:textId="77777777" w:rsidTr="0050674F">
        <w:tc>
          <w:tcPr>
            <w:tcW w:w="2548" w:type="dxa"/>
          </w:tcPr>
          <w:p w14:paraId="4F301DEA" w14:textId="2D638B11" w:rsidR="0050674F" w:rsidRPr="00266AC7" w:rsidRDefault="00503092" w:rsidP="00E363F9">
            <w:pPr>
              <w:jc w:val="center"/>
            </w:pPr>
            <w:r>
              <w:t>Допоміжна змінна</w:t>
            </w:r>
            <w:r w:rsidR="00E363F9">
              <w:rPr>
                <w:lang w:val="ru-RU"/>
              </w:rPr>
              <w:t xml:space="preserve">, </w:t>
            </w:r>
            <w:r w:rsidR="00E363F9">
              <w:t>як</w:t>
            </w:r>
            <w:r w:rsidR="00266AC7">
              <w:t xml:space="preserve">ій присвоюють значення </w:t>
            </w:r>
            <w:r w:rsidR="00266AC7" w:rsidRPr="00A44D5F">
              <w:rPr>
                <w:b/>
                <w:bCs/>
                <w:i/>
                <w:iCs/>
                <w:lang w:val="en-US"/>
              </w:rPr>
              <w:t>n</w:t>
            </w:r>
            <w:r w:rsidR="00266AC7" w:rsidRPr="00266AC7">
              <w:rPr>
                <w:b/>
                <w:bCs/>
                <w:lang w:val="ru-RU"/>
              </w:rPr>
              <w:t xml:space="preserve"> </w:t>
            </w:r>
            <w:r w:rsidR="00266AC7">
              <w:t>для обчислення НСД</w:t>
            </w:r>
          </w:p>
        </w:tc>
        <w:tc>
          <w:tcPr>
            <w:tcW w:w="2548" w:type="dxa"/>
          </w:tcPr>
          <w:p w14:paraId="2B3D644E" w14:textId="77777777" w:rsidR="00E363F9" w:rsidRDefault="00E363F9" w:rsidP="00E363F9"/>
          <w:p w14:paraId="03F87533" w14:textId="799A3057" w:rsidR="0050674F" w:rsidRPr="00503092" w:rsidRDefault="00503092" w:rsidP="00503092">
            <w:pPr>
              <w:jc w:val="center"/>
            </w:pPr>
            <w:r>
              <w:t>Цілий</w:t>
            </w:r>
          </w:p>
        </w:tc>
        <w:tc>
          <w:tcPr>
            <w:tcW w:w="2549" w:type="dxa"/>
          </w:tcPr>
          <w:p w14:paraId="34ECFBCE" w14:textId="77777777" w:rsidR="0050674F" w:rsidRDefault="0050674F" w:rsidP="0090389E">
            <w:pPr>
              <w:rPr>
                <w:lang w:val="en-US"/>
              </w:rPr>
            </w:pPr>
          </w:p>
          <w:p w14:paraId="6DB4DB2C" w14:textId="0284DC71" w:rsidR="004038ED" w:rsidRPr="00503092" w:rsidRDefault="004038ED" w:rsidP="004038E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2549" w:type="dxa"/>
          </w:tcPr>
          <w:p w14:paraId="51786C15" w14:textId="77777777" w:rsidR="00E363F9" w:rsidRDefault="00E363F9" w:rsidP="00E363F9">
            <w:pPr>
              <w:rPr>
                <w:lang w:val="en-US"/>
              </w:rPr>
            </w:pPr>
            <w:r>
              <w:rPr>
                <w:lang w:val="en-US"/>
              </w:rPr>
              <w:t xml:space="preserve"> </w:t>
            </w:r>
          </w:p>
          <w:p w14:paraId="16566F26" w14:textId="053B5D56" w:rsidR="0050674F" w:rsidRDefault="00503092" w:rsidP="00E363F9">
            <w:pPr>
              <w:jc w:val="center"/>
            </w:pPr>
            <w:r>
              <w:t>Проміжне дане</w:t>
            </w:r>
          </w:p>
          <w:p w14:paraId="570D2E65" w14:textId="77777777" w:rsidR="00E363F9" w:rsidRDefault="00E363F9" w:rsidP="00E363F9">
            <w:pPr>
              <w:jc w:val="center"/>
            </w:pPr>
          </w:p>
          <w:p w14:paraId="4E492949" w14:textId="2FB9C4D0" w:rsidR="00E363F9" w:rsidRPr="00503092" w:rsidRDefault="00E363F9" w:rsidP="00E363F9"/>
        </w:tc>
      </w:tr>
      <w:tr w:rsidR="0050674F" w14:paraId="1B6A232B" w14:textId="77777777" w:rsidTr="0050674F">
        <w:tc>
          <w:tcPr>
            <w:tcW w:w="2548" w:type="dxa"/>
          </w:tcPr>
          <w:p w14:paraId="0BB93660" w14:textId="32D574A3" w:rsidR="0050674F" w:rsidRPr="00AD0DE0" w:rsidRDefault="00503092" w:rsidP="00AD0DE0">
            <w:pPr>
              <w:jc w:val="center"/>
              <w:rPr>
                <w:lang w:val="ru-RU"/>
              </w:rPr>
            </w:pPr>
            <w:r>
              <w:t>Допоміжна змінна</w:t>
            </w:r>
            <w:r w:rsidR="00AD0DE0">
              <w:t xml:space="preserve">, якій присвоюють значення натуральних чисел менших за </w:t>
            </w:r>
            <w:r w:rsidR="00AD0DE0" w:rsidRPr="00AD0DE0">
              <w:rPr>
                <w:b/>
                <w:bCs/>
                <w:i/>
                <w:iCs/>
                <w:lang w:val="en-US"/>
              </w:rPr>
              <w:t>n</w:t>
            </w:r>
            <w:r w:rsidR="00AD0DE0" w:rsidRPr="00AD0DE0">
              <w:rPr>
                <w:b/>
                <w:bCs/>
                <w:i/>
                <w:iCs/>
                <w:lang w:val="ru-RU"/>
              </w:rPr>
              <w:t xml:space="preserve"> </w:t>
            </w:r>
          </w:p>
        </w:tc>
        <w:tc>
          <w:tcPr>
            <w:tcW w:w="2548" w:type="dxa"/>
          </w:tcPr>
          <w:p w14:paraId="0C122D41" w14:textId="77777777" w:rsidR="00AD0DE0" w:rsidRDefault="00AD0DE0" w:rsidP="00503092">
            <w:pPr>
              <w:jc w:val="center"/>
            </w:pPr>
          </w:p>
          <w:p w14:paraId="3ED7CD66" w14:textId="77777777" w:rsidR="00AD0DE0" w:rsidRDefault="00AD0DE0" w:rsidP="00503092">
            <w:pPr>
              <w:jc w:val="center"/>
            </w:pPr>
          </w:p>
          <w:p w14:paraId="5B67AF1B" w14:textId="305EC5D2" w:rsidR="0050674F" w:rsidRPr="00503092" w:rsidRDefault="00503092" w:rsidP="00503092">
            <w:pPr>
              <w:jc w:val="center"/>
            </w:pPr>
            <w:r>
              <w:t>Цілий</w:t>
            </w:r>
          </w:p>
        </w:tc>
        <w:tc>
          <w:tcPr>
            <w:tcW w:w="2549" w:type="dxa"/>
          </w:tcPr>
          <w:p w14:paraId="1962A9E2" w14:textId="77777777" w:rsidR="0050674F" w:rsidRDefault="0050674F" w:rsidP="0090389E">
            <w:pPr>
              <w:rPr>
                <w:lang w:val="en-US"/>
              </w:rPr>
            </w:pPr>
          </w:p>
          <w:p w14:paraId="401765B7" w14:textId="77777777" w:rsidR="00AD0DE0" w:rsidRDefault="00AD0DE0" w:rsidP="0090389E">
            <w:pPr>
              <w:rPr>
                <w:lang w:val="en-US"/>
              </w:rPr>
            </w:pPr>
          </w:p>
          <w:p w14:paraId="33B57B6C" w14:textId="5E24B248" w:rsidR="00AD0DE0" w:rsidRPr="00341EF3" w:rsidRDefault="00F83C1C" w:rsidP="00AD0DE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m</w:t>
            </w:r>
          </w:p>
        </w:tc>
        <w:tc>
          <w:tcPr>
            <w:tcW w:w="2549" w:type="dxa"/>
          </w:tcPr>
          <w:p w14:paraId="3EE04A7E" w14:textId="77777777" w:rsidR="00AD0DE0" w:rsidRDefault="00AD0DE0" w:rsidP="00503092">
            <w:pPr>
              <w:jc w:val="center"/>
            </w:pPr>
          </w:p>
          <w:p w14:paraId="5565EA80" w14:textId="77777777" w:rsidR="00AD0DE0" w:rsidRDefault="00AD0DE0" w:rsidP="00503092">
            <w:pPr>
              <w:jc w:val="center"/>
            </w:pPr>
          </w:p>
          <w:p w14:paraId="544CA531" w14:textId="3D969885" w:rsidR="0050674F" w:rsidRPr="00503092" w:rsidRDefault="00503092" w:rsidP="00503092">
            <w:pPr>
              <w:jc w:val="center"/>
            </w:pPr>
            <w:r>
              <w:t>Проміжне дане</w:t>
            </w:r>
          </w:p>
        </w:tc>
      </w:tr>
      <w:tr w:rsidR="0050674F" w14:paraId="5A524B2D" w14:textId="77777777" w:rsidTr="0050674F">
        <w:tc>
          <w:tcPr>
            <w:tcW w:w="2548" w:type="dxa"/>
          </w:tcPr>
          <w:p w14:paraId="7C12B00D" w14:textId="77777777" w:rsidR="0050674F" w:rsidRDefault="00503092" w:rsidP="00D97B3E">
            <w:pPr>
              <w:jc w:val="center"/>
            </w:pPr>
            <w:r>
              <w:t>Номер ітерацій</w:t>
            </w:r>
          </w:p>
          <w:p w14:paraId="51D3DE58" w14:textId="0AE1309D" w:rsidR="000F1A3F" w:rsidRPr="00D97B3E" w:rsidRDefault="000F1A3F" w:rsidP="00D97B3E">
            <w:pPr>
              <w:jc w:val="center"/>
            </w:pPr>
          </w:p>
        </w:tc>
        <w:tc>
          <w:tcPr>
            <w:tcW w:w="2548" w:type="dxa"/>
          </w:tcPr>
          <w:p w14:paraId="4805B8E0" w14:textId="7432FFF4" w:rsidR="0050674F" w:rsidRPr="00503092" w:rsidRDefault="00503092" w:rsidP="00503092">
            <w:pPr>
              <w:jc w:val="center"/>
            </w:pPr>
            <w:r>
              <w:t>Цілий</w:t>
            </w:r>
          </w:p>
        </w:tc>
        <w:tc>
          <w:tcPr>
            <w:tcW w:w="2549" w:type="dxa"/>
          </w:tcPr>
          <w:p w14:paraId="1E923A3A" w14:textId="2F14A82B" w:rsidR="0050674F" w:rsidRDefault="00127985" w:rsidP="0012798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</w:t>
            </w:r>
          </w:p>
        </w:tc>
        <w:tc>
          <w:tcPr>
            <w:tcW w:w="2549" w:type="dxa"/>
          </w:tcPr>
          <w:p w14:paraId="6AD0762B" w14:textId="268CDB6E" w:rsidR="0050674F" w:rsidRPr="00503092" w:rsidRDefault="00503092" w:rsidP="00503092">
            <w:pPr>
              <w:jc w:val="center"/>
            </w:pPr>
            <w:r>
              <w:t>Проміжне дане</w:t>
            </w:r>
          </w:p>
        </w:tc>
      </w:tr>
      <w:tr w:rsidR="0050674F" w14:paraId="40785263" w14:textId="77777777" w:rsidTr="0050674F">
        <w:tc>
          <w:tcPr>
            <w:tcW w:w="2548" w:type="dxa"/>
          </w:tcPr>
          <w:p w14:paraId="221AEB6B" w14:textId="676F4C96" w:rsidR="0050674F" w:rsidRPr="00A44D5F" w:rsidRDefault="00D97B3E" w:rsidP="00A44D5F">
            <w:pPr>
              <w:jc w:val="center"/>
            </w:pPr>
            <w:r>
              <w:t>Натуральне ч</w:t>
            </w:r>
            <w:r w:rsidR="0059551B">
              <w:t>исло</w:t>
            </w:r>
            <w:r w:rsidR="00A44D5F">
              <w:t xml:space="preserve">, яке менше за </w:t>
            </w:r>
            <w:r w:rsidR="00A44D5F" w:rsidRPr="00AD0DE0">
              <w:rPr>
                <w:b/>
                <w:bCs/>
                <w:i/>
                <w:iCs/>
                <w:lang w:val="en-US"/>
              </w:rPr>
              <w:t>n</w:t>
            </w:r>
            <w:r w:rsidR="00A44D5F" w:rsidRPr="00A44D5F">
              <w:rPr>
                <w:b/>
                <w:bCs/>
                <w:lang w:val="ru-RU"/>
              </w:rPr>
              <w:t xml:space="preserve"> </w:t>
            </w:r>
            <w:r w:rsidR="00A44D5F">
              <w:t>та взаємно просте з ним</w:t>
            </w:r>
          </w:p>
        </w:tc>
        <w:tc>
          <w:tcPr>
            <w:tcW w:w="2548" w:type="dxa"/>
          </w:tcPr>
          <w:p w14:paraId="5454A969" w14:textId="77777777" w:rsidR="00A44D5F" w:rsidRDefault="00A44D5F" w:rsidP="00503092">
            <w:pPr>
              <w:jc w:val="center"/>
            </w:pPr>
          </w:p>
          <w:p w14:paraId="7DC63B30" w14:textId="30FC2643" w:rsidR="0050674F" w:rsidRPr="00503092" w:rsidRDefault="00503092" w:rsidP="00503092">
            <w:pPr>
              <w:jc w:val="center"/>
            </w:pPr>
            <w:r>
              <w:t>Цілий</w:t>
            </w:r>
          </w:p>
        </w:tc>
        <w:tc>
          <w:tcPr>
            <w:tcW w:w="2549" w:type="dxa"/>
          </w:tcPr>
          <w:p w14:paraId="4F2E9D02" w14:textId="77777777" w:rsidR="0050674F" w:rsidRDefault="0050674F" w:rsidP="0090389E">
            <w:pPr>
              <w:rPr>
                <w:lang w:val="en-US"/>
              </w:rPr>
            </w:pPr>
          </w:p>
          <w:p w14:paraId="38D9A00B" w14:textId="14C7D8DC" w:rsidR="00253247" w:rsidRPr="00253247" w:rsidRDefault="00253247" w:rsidP="0025324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um</w:t>
            </w:r>
          </w:p>
        </w:tc>
        <w:tc>
          <w:tcPr>
            <w:tcW w:w="2549" w:type="dxa"/>
          </w:tcPr>
          <w:p w14:paraId="040403CA" w14:textId="77777777" w:rsidR="00A44D5F" w:rsidRDefault="00A44D5F" w:rsidP="00503092">
            <w:pPr>
              <w:jc w:val="center"/>
            </w:pPr>
          </w:p>
          <w:p w14:paraId="0FDD865D" w14:textId="4EF40F83" w:rsidR="0050674F" w:rsidRPr="00503092" w:rsidRDefault="00503092" w:rsidP="00503092">
            <w:pPr>
              <w:jc w:val="center"/>
              <w:rPr>
                <w:lang w:val="en-US"/>
              </w:rPr>
            </w:pPr>
            <w:r>
              <w:t>Вихідне дане</w:t>
            </w:r>
          </w:p>
        </w:tc>
      </w:tr>
    </w:tbl>
    <w:p w14:paraId="25055D3A" w14:textId="1F25F7D7" w:rsidR="0090389E" w:rsidRPr="000F1A3F" w:rsidRDefault="0090389E" w:rsidP="000F1A3F">
      <w:pPr>
        <w:spacing w:after="0"/>
        <w:rPr>
          <w:sz w:val="22"/>
          <w:szCs w:val="22"/>
          <w:lang w:val="en-US"/>
        </w:rPr>
      </w:pPr>
    </w:p>
    <w:p w14:paraId="6BD3A48A" w14:textId="77777777" w:rsidR="00C923EF" w:rsidRPr="00B84200" w:rsidRDefault="00C923EF" w:rsidP="00C923EF">
      <w:pPr>
        <w:jc w:val="both"/>
        <w:rPr>
          <w:b/>
          <w:bCs/>
          <w:noProof/>
          <w:sz w:val="32"/>
          <w:szCs w:val="32"/>
        </w:rPr>
      </w:pPr>
      <w:r w:rsidRPr="00B84200">
        <w:rPr>
          <w:b/>
          <w:bCs/>
          <w:noProof/>
          <w:sz w:val="32"/>
          <w:szCs w:val="32"/>
        </w:rPr>
        <w:t>Програмні специфікації запишемо у псевдокоді та графічній формі у вигляді блок-схеми.</w:t>
      </w:r>
    </w:p>
    <w:p w14:paraId="36F55EED" w14:textId="61464D34" w:rsidR="00987B06" w:rsidRDefault="00987B06" w:rsidP="00987B06">
      <w:pPr>
        <w:autoSpaceDE w:val="0"/>
        <w:autoSpaceDN w:val="0"/>
        <w:adjustRightInd w:val="0"/>
        <w:spacing w:after="100" w:afterAutospacing="1" w:line="240" w:lineRule="auto"/>
        <w:rPr>
          <w:noProof/>
        </w:rPr>
      </w:pPr>
      <w:r w:rsidRPr="00B84200">
        <w:rPr>
          <w:noProof/>
        </w:rPr>
        <w:t>Крок 1. Визначимо основні дії.</w:t>
      </w:r>
    </w:p>
    <w:p w14:paraId="610CB4CE" w14:textId="4CB1310F" w:rsidR="00424404" w:rsidRPr="00424404" w:rsidRDefault="00424404" w:rsidP="00987B06">
      <w:pPr>
        <w:autoSpaceDE w:val="0"/>
        <w:autoSpaceDN w:val="0"/>
        <w:adjustRightInd w:val="0"/>
        <w:spacing w:after="100" w:afterAutospacing="1" w:line="240" w:lineRule="auto"/>
        <w:rPr>
          <w:noProof/>
          <w:lang w:val="ru-RU"/>
        </w:rPr>
      </w:pPr>
      <w:r>
        <w:rPr>
          <w:noProof/>
          <w:lang w:val="ru-RU"/>
        </w:rPr>
        <w:t>Крок 2. Детал</w:t>
      </w:r>
      <w:r>
        <w:rPr>
          <w:noProof/>
        </w:rPr>
        <w:t xml:space="preserve">ізуємо дію перебору натуральних чисел менших за </w:t>
      </w:r>
      <w:r>
        <w:rPr>
          <w:noProof/>
          <w:lang w:val="en-US"/>
        </w:rPr>
        <w:t>n</w:t>
      </w:r>
    </w:p>
    <w:p w14:paraId="35345E48" w14:textId="56915549" w:rsidR="00341EF3" w:rsidRPr="00ED264B" w:rsidRDefault="00341EF3" w:rsidP="00987B06">
      <w:pPr>
        <w:autoSpaceDE w:val="0"/>
        <w:autoSpaceDN w:val="0"/>
        <w:adjustRightInd w:val="0"/>
        <w:spacing w:after="100" w:afterAutospacing="1" w:line="240" w:lineRule="auto"/>
        <w:rPr>
          <w:noProof/>
          <w:lang w:val="ru-RU"/>
        </w:rPr>
      </w:pPr>
      <w:r>
        <w:rPr>
          <w:noProof/>
        </w:rPr>
        <w:t xml:space="preserve">Крок </w:t>
      </w:r>
      <w:r w:rsidR="00424404">
        <w:rPr>
          <w:noProof/>
          <w:lang w:val="ru-RU"/>
        </w:rPr>
        <w:t>3</w:t>
      </w:r>
      <w:r>
        <w:rPr>
          <w:noProof/>
        </w:rPr>
        <w:t>. Деталізуємо дію обчислення</w:t>
      </w:r>
      <w:r w:rsidR="00ED264B">
        <w:rPr>
          <w:noProof/>
        </w:rPr>
        <w:t xml:space="preserve"> НСД за алгоритмом Евкліда</w:t>
      </w:r>
    </w:p>
    <w:p w14:paraId="0AE873C5" w14:textId="7957699C" w:rsidR="00341EF3" w:rsidRPr="00F83C1C" w:rsidRDefault="00341EF3" w:rsidP="00987B06">
      <w:pPr>
        <w:autoSpaceDE w:val="0"/>
        <w:autoSpaceDN w:val="0"/>
        <w:adjustRightInd w:val="0"/>
        <w:spacing w:after="100" w:afterAutospacing="1" w:line="240" w:lineRule="auto"/>
        <w:rPr>
          <w:noProof/>
        </w:rPr>
      </w:pPr>
      <w:r>
        <w:rPr>
          <w:noProof/>
        </w:rPr>
        <w:lastRenderedPageBreak/>
        <w:t xml:space="preserve">Крок </w:t>
      </w:r>
      <w:r w:rsidR="00424404" w:rsidRPr="00F83C1C">
        <w:rPr>
          <w:noProof/>
        </w:rPr>
        <w:t>4</w:t>
      </w:r>
      <w:r>
        <w:rPr>
          <w:noProof/>
        </w:rPr>
        <w:t xml:space="preserve">. Деталізуємо дію визначення </w:t>
      </w:r>
      <w:r w:rsidR="004C3410">
        <w:rPr>
          <w:noProof/>
          <w:lang w:val="en-US"/>
        </w:rPr>
        <w:t>num</w:t>
      </w:r>
    </w:p>
    <w:p w14:paraId="297B82CE" w14:textId="77777777" w:rsidR="00B401A3" w:rsidRPr="004C3410" w:rsidRDefault="00B401A3" w:rsidP="00987B06">
      <w:pPr>
        <w:autoSpaceDE w:val="0"/>
        <w:autoSpaceDN w:val="0"/>
        <w:adjustRightInd w:val="0"/>
        <w:spacing w:after="100" w:afterAutospacing="1" w:line="240" w:lineRule="auto"/>
        <w:rPr>
          <w:noProof/>
        </w:rPr>
      </w:pPr>
    </w:p>
    <w:p w14:paraId="393FA662" w14:textId="77777777" w:rsidR="003B6D0F" w:rsidRDefault="003B6D0F" w:rsidP="003B6D0F">
      <w:pPr>
        <w:spacing w:after="100" w:afterAutospacing="1" w:line="240" w:lineRule="auto"/>
        <w:jc w:val="center"/>
        <w:rPr>
          <w:b/>
          <w:bCs/>
          <w:noProof/>
          <w:sz w:val="32"/>
          <w:szCs w:val="32"/>
        </w:rPr>
      </w:pPr>
      <w:r w:rsidRPr="00DE72C5">
        <w:rPr>
          <w:b/>
          <w:bCs/>
          <w:noProof/>
          <w:sz w:val="32"/>
          <w:szCs w:val="32"/>
        </w:rPr>
        <w:t>Псевдокод алгоритму</w:t>
      </w:r>
    </w:p>
    <w:p w14:paraId="0EA1AF6D" w14:textId="6379B47D" w:rsidR="00C923EF" w:rsidRDefault="003B6D0F" w:rsidP="0090389E">
      <w:r>
        <w:rPr>
          <w:b/>
          <w:bCs/>
        </w:rPr>
        <w:t xml:space="preserve">Крок 1: </w:t>
      </w:r>
    </w:p>
    <w:p w14:paraId="4F0E00AB" w14:textId="5B23952C" w:rsidR="003B6D0F" w:rsidRDefault="003B6D0F" w:rsidP="003B6D0F">
      <w:pPr>
        <w:spacing w:after="40"/>
        <w:rPr>
          <w:b/>
          <w:bCs/>
        </w:rPr>
      </w:pPr>
      <w:r>
        <w:rPr>
          <w:b/>
          <w:bCs/>
        </w:rPr>
        <w:t xml:space="preserve">Початок </w:t>
      </w:r>
    </w:p>
    <w:p w14:paraId="7138801E" w14:textId="40CD445B" w:rsidR="00D97B3E" w:rsidRPr="00F83C1C" w:rsidRDefault="003B6D0F" w:rsidP="003B6D0F">
      <w:pPr>
        <w:spacing w:after="40"/>
        <w:rPr>
          <w:lang w:val="ru-RU"/>
        </w:rPr>
      </w:pPr>
      <w:r>
        <w:rPr>
          <w:b/>
          <w:bCs/>
        </w:rPr>
        <w:t xml:space="preserve">   Введення </w:t>
      </w:r>
      <w:r w:rsidR="00D97B3E">
        <w:rPr>
          <w:lang w:val="en-US"/>
        </w:rPr>
        <w:t>n</w:t>
      </w:r>
    </w:p>
    <w:p w14:paraId="1DC42F8D" w14:textId="3FF76944" w:rsidR="00AD1DFD" w:rsidRPr="00AD1DFD" w:rsidRDefault="00AD1DFD" w:rsidP="003B6D0F">
      <w:pPr>
        <w:spacing w:after="40"/>
        <w:rPr>
          <w:u w:val="single"/>
        </w:rPr>
      </w:pPr>
      <w:r>
        <w:rPr>
          <w:lang w:val="ru-RU"/>
        </w:rPr>
        <w:t xml:space="preserve">      </w:t>
      </w:r>
      <w:r w:rsidRPr="00AD1DFD">
        <w:rPr>
          <w:u w:val="single"/>
          <w:lang w:val="ru-RU"/>
        </w:rPr>
        <w:t>Декларування зм</w:t>
      </w:r>
      <w:r w:rsidRPr="00AD1DFD">
        <w:rPr>
          <w:u w:val="single"/>
        </w:rPr>
        <w:t>інної</w:t>
      </w:r>
    </w:p>
    <w:p w14:paraId="062AD23F" w14:textId="5D055F21" w:rsidR="00D6537C" w:rsidRPr="00AD1DFD" w:rsidRDefault="00D6537C" w:rsidP="003B6D0F">
      <w:pPr>
        <w:spacing w:after="40"/>
        <w:rPr>
          <w:lang w:val="ru-RU"/>
        </w:rPr>
      </w:pPr>
      <w:r>
        <w:t xml:space="preserve">      </w:t>
      </w:r>
      <w:r w:rsidRPr="00AD1DFD">
        <w:t xml:space="preserve">Перебір натуральних чисел менших за </w:t>
      </w:r>
      <w:r w:rsidRPr="00AD1DFD">
        <w:rPr>
          <w:lang w:val="en-US"/>
        </w:rPr>
        <w:t>n</w:t>
      </w:r>
    </w:p>
    <w:p w14:paraId="63D0277C" w14:textId="1D660784" w:rsidR="00D97B3E" w:rsidRPr="00D6537C" w:rsidRDefault="00D97B3E" w:rsidP="003B6D0F">
      <w:pPr>
        <w:spacing w:after="40"/>
      </w:pPr>
      <w:r w:rsidRPr="00D6537C">
        <w:rPr>
          <w:lang w:val="ru-RU"/>
        </w:rPr>
        <w:t xml:space="preserve">      </w:t>
      </w:r>
      <w:r w:rsidRPr="00D6537C">
        <w:t>Обчислення НСД</w:t>
      </w:r>
    </w:p>
    <w:p w14:paraId="6E3B096C" w14:textId="43C8871B" w:rsidR="00D97B3E" w:rsidRPr="00AD1DFD" w:rsidRDefault="00D97B3E" w:rsidP="003B6D0F">
      <w:pPr>
        <w:spacing w:after="40"/>
        <w:rPr>
          <w:lang w:val="ru-RU"/>
        </w:rPr>
      </w:pPr>
      <w:r w:rsidRPr="00D97B3E">
        <w:t xml:space="preserve">      </w:t>
      </w:r>
      <w:r>
        <w:t xml:space="preserve">Визначення </w:t>
      </w:r>
      <w:r w:rsidR="004C3410">
        <w:rPr>
          <w:lang w:val="en-US"/>
        </w:rPr>
        <w:t>num</w:t>
      </w:r>
    </w:p>
    <w:p w14:paraId="7EF3F357" w14:textId="283F4FBB" w:rsidR="004C3410" w:rsidRPr="00D6537C" w:rsidRDefault="004C3410" w:rsidP="003B6D0F">
      <w:pPr>
        <w:spacing w:after="40"/>
        <w:rPr>
          <w:lang w:val="ru-RU"/>
        </w:rPr>
      </w:pPr>
      <w:r w:rsidRPr="00D6537C">
        <w:rPr>
          <w:lang w:val="ru-RU"/>
        </w:rPr>
        <w:t xml:space="preserve">   </w:t>
      </w:r>
      <w:r>
        <w:rPr>
          <w:b/>
          <w:bCs/>
        </w:rPr>
        <w:t xml:space="preserve">Виведення </w:t>
      </w:r>
      <w:r>
        <w:rPr>
          <w:lang w:val="en-US"/>
        </w:rPr>
        <w:t>num</w:t>
      </w:r>
    </w:p>
    <w:p w14:paraId="1FE27182" w14:textId="43421F24" w:rsidR="004C3410" w:rsidRDefault="004C3410" w:rsidP="004C3410">
      <w:pPr>
        <w:rPr>
          <w:b/>
          <w:bCs/>
        </w:rPr>
      </w:pPr>
      <w:r>
        <w:rPr>
          <w:b/>
          <w:bCs/>
        </w:rPr>
        <w:t>Кінець</w:t>
      </w:r>
    </w:p>
    <w:p w14:paraId="5AB16DC3" w14:textId="118E1984" w:rsidR="004C3410" w:rsidRDefault="004C3410" w:rsidP="004C3410">
      <w:pPr>
        <w:rPr>
          <w:b/>
          <w:bCs/>
        </w:rPr>
      </w:pPr>
    </w:p>
    <w:p w14:paraId="464BBCD3" w14:textId="5737CCA9" w:rsidR="00AD1DFD" w:rsidRDefault="00AD1DFD" w:rsidP="00AD1DFD">
      <w:r>
        <w:rPr>
          <w:b/>
          <w:bCs/>
        </w:rPr>
        <w:t xml:space="preserve">Крок 2: </w:t>
      </w:r>
    </w:p>
    <w:p w14:paraId="6297B5FE" w14:textId="77777777" w:rsidR="00AD1DFD" w:rsidRDefault="00AD1DFD" w:rsidP="00AD1DFD">
      <w:pPr>
        <w:spacing w:after="40"/>
        <w:rPr>
          <w:b/>
          <w:bCs/>
        </w:rPr>
      </w:pPr>
      <w:r>
        <w:rPr>
          <w:b/>
          <w:bCs/>
        </w:rPr>
        <w:t xml:space="preserve">Початок </w:t>
      </w:r>
    </w:p>
    <w:p w14:paraId="712DB06E" w14:textId="77777777" w:rsidR="00AD1DFD" w:rsidRPr="00AD1DFD" w:rsidRDefault="00AD1DFD" w:rsidP="00AD1DFD">
      <w:pPr>
        <w:spacing w:after="40"/>
        <w:rPr>
          <w:lang w:val="ru-RU"/>
        </w:rPr>
      </w:pPr>
      <w:r>
        <w:rPr>
          <w:b/>
          <w:bCs/>
        </w:rPr>
        <w:t xml:space="preserve">   Введення </w:t>
      </w:r>
      <w:r>
        <w:rPr>
          <w:lang w:val="en-US"/>
        </w:rPr>
        <w:t>n</w:t>
      </w:r>
    </w:p>
    <w:p w14:paraId="00D66007" w14:textId="3D56EEB0" w:rsidR="00AD1DFD" w:rsidRPr="00AD1DFD" w:rsidRDefault="00AD1DFD" w:rsidP="00AD1DFD">
      <w:pPr>
        <w:spacing w:after="40"/>
        <w:rPr>
          <w:u w:val="single"/>
        </w:rPr>
      </w:pPr>
      <w:r>
        <w:rPr>
          <w:lang w:val="ru-RU"/>
        </w:rPr>
        <w:t xml:space="preserve">      </w:t>
      </w:r>
      <w:r>
        <w:rPr>
          <w:lang w:val="en-US"/>
        </w:rPr>
        <w:t>N</w:t>
      </w:r>
      <w:r w:rsidRPr="00F83C1C">
        <w:rPr>
          <w:lang w:val="ru-RU"/>
        </w:rPr>
        <w:t xml:space="preserve">:= </w:t>
      </w:r>
      <w:r>
        <w:rPr>
          <w:lang w:val="en-US"/>
        </w:rPr>
        <w:t>n</w:t>
      </w:r>
    </w:p>
    <w:p w14:paraId="3B2EADF5" w14:textId="77777777" w:rsidR="00AD1DFD" w:rsidRPr="00AD1DFD" w:rsidRDefault="00AD1DFD" w:rsidP="00AD1DFD">
      <w:pPr>
        <w:spacing w:after="40"/>
        <w:rPr>
          <w:u w:val="single"/>
          <w:lang w:val="ru-RU"/>
        </w:rPr>
      </w:pPr>
      <w:r>
        <w:t xml:space="preserve">      </w:t>
      </w:r>
      <w:r w:rsidRPr="00AD1DFD">
        <w:rPr>
          <w:u w:val="single"/>
        </w:rPr>
        <w:t xml:space="preserve">Перебір натуральних чисел менших за </w:t>
      </w:r>
      <w:r w:rsidRPr="00AD1DFD">
        <w:rPr>
          <w:u w:val="single"/>
          <w:lang w:val="en-US"/>
        </w:rPr>
        <w:t>n</w:t>
      </w:r>
    </w:p>
    <w:p w14:paraId="08D45970" w14:textId="77777777" w:rsidR="00AD1DFD" w:rsidRPr="00D6537C" w:rsidRDefault="00AD1DFD" w:rsidP="00AD1DFD">
      <w:pPr>
        <w:spacing w:after="40"/>
      </w:pPr>
      <w:r w:rsidRPr="00D6537C">
        <w:rPr>
          <w:lang w:val="ru-RU"/>
        </w:rPr>
        <w:t xml:space="preserve">      </w:t>
      </w:r>
      <w:r w:rsidRPr="00D6537C">
        <w:t>Обчислення НСД</w:t>
      </w:r>
    </w:p>
    <w:p w14:paraId="5577DCED" w14:textId="77777777" w:rsidR="00AD1DFD" w:rsidRPr="00AD1DFD" w:rsidRDefault="00AD1DFD" w:rsidP="00AD1DFD">
      <w:pPr>
        <w:spacing w:after="40"/>
        <w:rPr>
          <w:lang w:val="ru-RU"/>
        </w:rPr>
      </w:pPr>
      <w:r w:rsidRPr="00D97B3E">
        <w:t xml:space="preserve">      </w:t>
      </w:r>
      <w:r>
        <w:t xml:space="preserve">Визначення </w:t>
      </w:r>
      <w:r>
        <w:rPr>
          <w:lang w:val="en-US"/>
        </w:rPr>
        <w:t>num</w:t>
      </w:r>
    </w:p>
    <w:p w14:paraId="7263559F" w14:textId="77777777" w:rsidR="00AD1DFD" w:rsidRPr="00D6537C" w:rsidRDefault="00AD1DFD" w:rsidP="00AD1DFD">
      <w:pPr>
        <w:spacing w:after="40"/>
        <w:rPr>
          <w:lang w:val="ru-RU"/>
        </w:rPr>
      </w:pPr>
      <w:r w:rsidRPr="00D6537C">
        <w:rPr>
          <w:lang w:val="ru-RU"/>
        </w:rPr>
        <w:t xml:space="preserve">   </w:t>
      </w:r>
      <w:r>
        <w:rPr>
          <w:b/>
          <w:bCs/>
        </w:rPr>
        <w:t xml:space="preserve">Виведення </w:t>
      </w:r>
      <w:r>
        <w:rPr>
          <w:lang w:val="en-US"/>
        </w:rPr>
        <w:t>num</w:t>
      </w:r>
    </w:p>
    <w:p w14:paraId="67D8B9AF" w14:textId="77777777" w:rsidR="00AD1DFD" w:rsidRDefault="00AD1DFD" w:rsidP="00AD1DFD">
      <w:pPr>
        <w:rPr>
          <w:b/>
          <w:bCs/>
        </w:rPr>
      </w:pPr>
      <w:r>
        <w:rPr>
          <w:b/>
          <w:bCs/>
        </w:rPr>
        <w:t>Кінець</w:t>
      </w:r>
    </w:p>
    <w:p w14:paraId="13759F31" w14:textId="2268E428" w:rsidR="00AD1DFD" w:rsidRDefault="00AD1DFD" w:rsidP="004C3410">
      <w:pPr>
        <w:rPr>
          <w:b/>
          <w:bCs/>
        </w:rPr>
      </w:pPr>
    </w:p>
    <w:p w14:paraId="5B9C98DF" w14:textId="0214B751" w:rsidR="00805DC0" w:rsidRDefault="00805DC0" w:rsidP="00805DC0">
      <w:r>
        <w:rPr>
          <w:b/>
          <w:bCs/>
        </w:rPr>
        <w:t xml:space="preserve">Крок 3: </w:t>
      </w:r>
    </w:p>
    <w:p w14:paraId="21A17702" w14:textId="77777777" w:rsidR="00805DC0" w:rsidRDefault="00805DC0" w:rsidP="00805DC0">
      <w:pPr>
        <w:spacing w:after="40"/>
        <w:rPr>
          <w:b/>
          <w:bCs/>
        </w:rPr>
      </w:pPr>
      <w:r>
        <w:rPr>
          <w:b/>
          <w:bCs/>
        </w:rPr>
        <w:t xml:space="preserve">Початок </w:t>
      </w:r>
    </w:p>
    <w:p w14:paraId="4A5F52F4" w14:textId="77777777" w:rsidR="00805DC0" w:rsidRPr="00AD1DFD" w:rsidRDefault="00805DC0" w:rsidP="00805DC0">
      <w:pPr>
        <w:spacing w:after="40"/>
        <w:rPr>
          <w:lang w:val="ru-RU"/>
        </w:rPr>
      </w:pPr>
      <w:r>
        <w:rPr>
          <w:b/>
          <w:bCs/>
        </w:rPr>
        <w:t xml:space="preserve">   Введення </w:t>
      </w:r>
      <w:r>
        <w:rPr>
          <w:lang w:val="en-US"/>
        </w:rPr>
        <w:t>n</w:t>
      </w:r>
    </w:p>
    <w:p w14:paraId="45FE4291" w14:textId="77777777" w:rsidR="00805DC0" w:rsidRPr="00AD1DFD" w:rsidRDefault="00805DC0" w:rsidP="00805DC0">
      <w:pPr>
        <w:spacing w:after="40"/>
        <w:rPr>
          <w:u w:val="single"/>
        </w:rPr>
      </w:pPr>
      <w:r>
        <w:rPr>
          <w:lang w:val="ru-RU"/>
        </w:rPr>
        <w:t xml:space="preserve">      </w:t>
      </w:r>
      <w:r>
        <w:rPr>
          <w:lang w:val="en-US"/>
        </w:rPr>
        <w:t>N</w:t>
      </w:r>
      <w:r w:rsidRPr="00805DC0">
        <w:rPr>
          <w:lang w:val="ru-RU"/>
        </w:rPr>
        <w:t xml:space="preserve">:= </w:t>
      </w:r>
      <w:r>
        <w:rPr>
          <w:lang w:val="en-US"/>
        </w:rPr>
        <w:t>n</w:t>
      </w:r>
    </w:p>
    <w:p w14:paraId="464C8C0B" w14:textId="7DEEC734" w:rsidR="00805DC0" w:rsidRPr="00AD1DFD" w:rsidRDefault="00805DC0" w:rsidP="00805DC0">
      <w:pPr>
        <w:spacing w:after="40"/>
        <w:rPr>
          <w:u w:val="single"/>
          <w:lang w:val="ru-RU"/>
        </w:rPr>
      </w:pPr>
      <w:r>
        <w:t xml:space="preserve">      </w:t>
      </w:r>
      <w:r>
        <w:rPr>
          <w:b/>
          <w:bCs/>
        </w:rPr>
        <w:t xml:space="preserve">для </w:t>
      </w:r>
      <w:r>
        <w:t xml:space="preserve">і </w:t>
      </w:r>
      <w:r>
        <w:rPr>
          <w:b/>
          <w:bCs/>
        </w:rPr>
        <w:t xml:space="preserve">від </w:t>
      </w:r>
      <w:r>
        <w:t xml:space="preserve">1 </w:t>
      </w:r>
      <w:r>
        <w:rPr>
          <w:b/>
          <w:bCs/>
        </w:rPr>
        <w:t xml:space="preserve">до </w:t>
      </w:r>
      <w:r>
        <w:rPr>
          <w:lang w:val="en-US"/>
        </w:rPr>
        <w:t>n</w:t>
      </w:r>
      <w:r w:rsidR="00CA056C">
        <w:rPr>
          <w:lang w:val="ru-RU"/>
        </w:rPr>
        <w:t>-1</w:t>
      </w:r>
      <w:r w:rsidRPr="00C60410">
        <w:rPr>
          <w:lang w:val="ru-RU"/>
        </w:rPr>
        <w:t xml:space="preserve"> </w:t>
      </w:r>
      <w:r>
        <w:rPr>
          <w:b/>
          <w:bCs/>
        </w:rPr>
        <w:t xml:space="preserve">з кроком </w:t>
      </w:r>
      <w:r>
        <w:t>1</w:t>
      </w:r>
    </w:p>
    <w:p w14:paraId="01A553E6" w14:textId="5B8C0BF8" w:rsidR="00805DC0" w:rsidRPr="00805DC0" w:rsidRDefault="00805DC0" w:rsidP="00805DC0">
      <w:pPr>
        <w:spacing w:after="40"/>
        <w:rPr>
          <w:u w:val="single"/>
        </w:rPr>
      </w:pPr>
      <w:r w:rsidRPr="00D6537C">
        <w:rPr>
          <w:lang w:val="ru-RU"/>
        </w:rPr>
        <w:t xml:space="preserve">      </w:t>
      </w:r>
      <w:r>
        <w:rPr>
          <w:lang w:val="ru-RU"/>
        </w:rPr>
        <w:t xml:space="preserve">   </w:t>
      </w:r>
      <w:r w:rsidRPr="00805DC0">
        <w:rPr>
          <w:u w:val="single"/>
        </w:rPr>
        <w:t>Обчислення НСД</w:t>
      </w:r>
    </w:p>
    <w:p w14:paraId="3E90401F" w14:textId="54EEE5EC" w:rsidR="00805DC0" w:rsidRPr="00AD1DFD" w:rsidRDefault="00805DC0" w:rsidP="00805DC0">
      <w:pPr>
        <w:spacing w:after="40"/>
        <w:rPr>
          <w:lang w:val="ru-RU"/>
        </w:rPr>
      </w:pPr>
      <w:r w:rsidRPr="00D97B3E">
        <w:t xml:space="preserve">      </w:t>
      </w:r>
      <w:r>
        <w:t xml:space="preserve">   Визначення </w:t>
      </w:r>
      <w:r>
        <w:rPr>
          <w:lang w:val="en-US"/>
        </w:rPr>
        <w:t>num</w:t>
      </w:r>
    </w:p>
    <w:p w14:paraId="3EF8CD7D" w14:textId="0D8243EB" w:rsidR="00805DC0" w:rsidRPr="00F83C1C" w:rsidRDefault="00805DC0" w:rsidP="00805DC0">
      <w:pPr>
        <w:spacing w:after="40"/>
        <w:rPr>
          <w:lang w:val="ru-RU"/>
        </w:rPr>
      </w:pPr>
      <w:r w:rsidRPr="00D6537C">
        <w:rPr>
          <w:lang w:val="ru-RU"/>
        </w:rPr>
        <w:t xml:space="preserve">   </w:t>
      </w:r>
      <w:r>
        <w:rPr>
          <w:lang w:val="ru-RU"/>
        </w:rPr>
        <w:t xml:space="preserve">      </w:t>
      </w:r>
      <w:r>
        <w:rPr>
          <w:b/>
          <w:bCs/>
        </w:rPr>
        <w:t xml:space="preserve">Виведення </w:t>
      </w:r>
      <w:r>
        <w:rPr>
          <w:lang w:val="en-US"/>
        </w:rPr>
        <w:t>num</w:t>
      </w:r>
    </w:p>
    <w:p w14:paraId="597455ED" w14:textId="7F7019F8" w:rsidR="00805DC0" w:rsidRPr="00805DC0" w:rsidRDefault="00805DC0" w:rsidP="00805DC0">
      <w:pPr>
        <w:spacing w:after="40"/>
        <w:rPr>
          <w:b/>
          <w:bCs/>
        </w:rPr>
      </w:pPr>
      <w:r>
        <w:t xml:space="preserve">      </w:t>
      </w:r>
      <w:r>
        <w:rPr>
          <w:b/>
          <w:bCs/>
        </w:rPr>
        <w:t>все повторити</w:t>
      </w:r>
    </w:p>
    <w:p w14:paraId="69F00CC0" w14:textId="77777777" w:rsidR="00805DC0" w:rsidRDefault="00805DC0" w:rsidP="00805DC0">
      <w:pPr>
        <w:rPr>
          <w:b/>
          <w:bCs/>
        </w:rPr>
      </w:pPr>
      <w:r>
        <w:rPr>
          <w:b/>
          <w:bCs/>
        </w:rPr>
        <w:t>Кінець</w:t>
      </w:r>
    </w:p>
    <w:p w14:paraId="2D05A5B4" w14:textId="4CB2B5B1" w:rsidR="00AD1DFD" w:rsidRDefault="00AD1DFD" w:rsidP="004C3410">
      <w:pPr>
        <w:rPr>
          <w:b/>
          <w:bCs/>
        </w:rPr>
      </w:pPr>
    </w:p>
    <w:p w14:paraId="0CF7A6D0" w14:textId="77777777" w:rsidR="00BB64B5" w:rsidRDefault="00BB64B5" w:rsidP="004C3410">
      <w:pPr>
        <w:rPr>
          <w:b/>
          <w:bCs/>
        </w:rPr>
      </w:pPr>
    </w:p>
    <w:p w14:paraId="3C2B1B85" w14:textId="504BF4B5" w:rsidR="004C3410" w:rsidRDefault="004C3410" w:rsidP="00053AC0">
      <w:pPr>
        <w:spacing w:after="100"/>
      </w:pPr>
      <w:r>
        <w:rPr>
          <w:b/>
          <w:bCs/>
        </w:rPr>
        <w:lastRenderedPageBreak/>
        <w:t xml:space="preserve">Крок </w:t>
      </w:r>
      <w:r w:rsidR="00AD1DFD">
        <w:rPr>
          <w:b/>
          <w:bCs/>
          <w:lang w:val="ru-RU"/>
        </w:rPr>
        <w:t>4</w:t>
      </w:r>
      <w:r>
        <w:rPr>
          <w:b/>
          <w:bCs/>
        </w:rPr>
        <w:t xml:space="preserve">: </w:t>
      </w:r>
    </w:p>
    <w:p w14:paraId="5CCB8698" w14:textId="77777777" w:rsidR="004C3410" w:rsidRPr="00C60410" w:rsidRDefault="004C3410" w:rsidP="004C3410">
      <w:pPr>
        <w:spacing w:after="40"/>
        <w:rPr>
          <w:b/>
          <w:bCs/>
          <w:lang w:val="ru-RU"/>
        </w:rPr>
      </w:pPr>
      <w:r>
        <w:rPr>
          <w:b/>
          <w:bCs/>
        </w:rPr>
        <w:t xml:space="preserve">Початок </w:t>
      </w:r>
    </w:p>
    <w:p w14:paraId="06F767CA" w14:textId="77777777" w:rsidR="004C3410" w:rsidRPr="004C3410" w:rsidRDefault="004C3410" w:rsidP="00E96188">
      <w:pPr>
        <w:spacing w:after="20"/>
        <w:rPr>
          <w:lang w:val="ru-RU"/>
        </w:rPr>
      </w:pPr>
      <w:r>
        <w:rPr>
          <w:b/>
          <w:bCs/>
        </w:rPr>
        <w:t xml:space="preserve">   Введення </w:t>
      </w:r>
      <w:r>
        <w:rPr>
          <w:lang w:val="en-US"/>
        </w:rPr>
        <w:t>n</w:t>
      </w:r>
    </w:p>
    <w:p w14:paraId="5C555971" w14:textId="4D844359" w:rsidR="004C3410" w:rsidRPr="00F83C1C" w:rsidRDefault="004C3410" w:rsidP="00E96188">
      <w:pPr>
        <w:spacing w:after="0"/>
        <w:rPr>
          <w:lang w:val="ru-RU"/>
        </w:rPr>
      </w:pPr>
      <w:r w:rsidRPr="004C3410">
        <w:rPr>
          <w:lang w:val="ru-RU"/>
        </w:rPr>
        <w:t xml:space="preserve">      </w:t>
      </w:r>
      <w:r w:rsidR="00C60410">
        <w:rPr>
          <w:lang w:val="en-US"/>
        </w:rPr>
        <w:t>N</w:t>
      </w:r>
      <w:r w:rsidR="00C60410" w:rsidRPr="00F83C1C">
        <w:rPr>
          <w:lang w:val="ru-RU"/>
        </w:rPr>
        <w:t xml:space="preserve">:= </w:t>
      </w:r>
      <w:r w:rsidR="00C60410">
        <w:rPr>
          <w:lang w:val="en-US"/>
        </w:rPr>
        <w:t>n</w:t>
      </w:r>
    </w:p>
    <w:p w14:paraId="13DE4875" w14:textId="7FBDDFA8" w:rsidR="00C60410" w:rsidRDefault="00C60410" w:rsidP="00E96188">
      <w:pPr>
        <w:spacing w:after="20"/>
      </w:pPr>
      <w:r w:rsidRPr="00C60410">
        <w:rPr>
          <w:lang w:val="ru-RU"/>
        </w:rPr>
        <w:t xml:space="preserve">      </w:t>
      </w:r>
      <w:r>
        <w:rPr>
          <w:b/>
          <w:bCs/>
        </w:rPr>
        <w:t xml:space="preserve">для </w:t>
      </w:r>
      <w:r>
        <w:t xml:space="preserve">і </w:t>
      </w:r>
      <w:r>
        <w:rPr>
          <w:b/>
          <w:bCs/>
        </w:rPr>
        <w:t xml:space="preserve">від </w:t>
      </w:r>
      <w:r>
        <w:t xml:space="preserve">1 </w:t>
      </w:r>
      <w:r>
        <w:rPr>
          <w:b/>
          <w:bCs/>
        </w:rPr>
        <w:t xml:space="preserve">до </w:t>
      </w:r>
      <w:r>
        <w:rPr>
          <w:lang w:val="en-US"/>
        </w:rPr>
        <w:t>n</w:t>
      </w:r>
      <w:r w:rsidR="00CA056C">
        <w:rPr>
          <w:lang w:val="ru-RU"/>
        </w:rPr>
        <w:t>-1</w:t>
      </w:r>
      <w:r w:rsidRPr="00C60410">
        <w:rPr>
          <w:lang w:val="ru-RU"/>
        </w:rPr>
        <w:t xml:space="preserve"> </w:t>
      </w:r>
      <w:r>
        <w:rPr>
          <w:b/>
          <w:bCs/>
        </w:rPr>
        <w:t xml:space="preserve">з кроком </w:t>
      </w:r>
      <w:r>
        <w:t>1</w:t>
      </w:r>
    </w:p>
    <w:p w14:paraId="050C3F7E" w14:textId="66189794" w:rsidR="00C60410" w:rsidRPr="00F83C1C" w:rsidRDefault="00C60410" w:rsidP="00E96188">
      <w:pPr>
        <w:spacing w:after="20"/>
        <w:rPr>
          <w:lang w:val="ru-RU"/>
        </w:rPr>
      </w:pPr>
      <w:r>
        <w:t xml:space="preserve">         </w:t>
      </w:r>
      <w:r>
        <w:rPr>
          <w:lang w:val="en-US"/>
        </w:rPr>
        <w:t>m</w:t>
      </w:r>
      <w:r w:rsidRPr="00F83C1C">
        <w:rPr>
          <w:lang w:val="ru-RU"/>
        </w:rPr>
        <w:t xml:space="preserve">:= </w:t>
      </w:r>
      <w:r>
        <w:rPr>
          <w:lang w:val="en-US"/>
        </w:rPr>
        <w:t>i</w:t>
      </w:r>
    </w:p>
    <w:p w14:paraId="587BF855" w14:textId="27995018" w:rsidR="00C60410" w:rsidRPr="00F83C1C" w:rsidRDefault="00C60410" w:rsidP="00E96188">
      <w:pPr>
        <w:spacing w:after="20"/>
        <w:rPr>
          <w:lang w:val="ru-RU"/>
        </w:rPr>
      </w:pPr>
      <w:r w:rsidRPr="00C60410">
        <w:rPr>
          <w:lang w:val="ru-RU"/>
        </w:rPr>
        <w:t xml:space="preserve">         </w:t>
      </w:r>
      <w:r>
        <w:rPr>
          <w:b/>
          <w:bCs/>
          <w:lang w:val="ru-RU"/>
        </w:rPr>
        <w:t xml:space="preserve">поки </w:t>
      </w:r>
      <w:r>
        <w:rPr>
          <w:lang w:val="en-US"/>
        </w:rPr>
        <w:t>m</w:t>
      </w:r>
      <w:r w:rsidRPr="00C60410">
        <w:rPr>
          <w:lang w:val="ru-RU"/>
        </w:rPr>
        <w:t xml:space="preserve">!= 0 &amp;&amp; </w:t>
      </w:r>
      <w:r>
        <w:rPr>
          <w:lang w:val="en-US"/>
        </w:rPr>
        <w:t>N</w:t>
      </w:r>
      <w:r w:rsidRPr="00F83C1C">
        <w:rPr>
          <w:lang w:val="ru-RU"/>
        </w:rPr>
        <w:t>!= 0</w:t>
      </w:r>
    </w:p>
    <w:p w14:paraId="3FA277FE" w14:textId="1A79C2DE" w:rsidR="00C60410" w:rsidRDefault="00C60410" w:rsidP="00E96188">
      <w:pPr>
        <w:spacing w:after="20"/>
        <w:rPr>
          <w:b/>
          <w:bCs/>
          <w:lang w:val="ru-RU"/>
        </w:rPr>
      </w:pPr>
      <w:r w:rsidRPr="00C60410">
        <w:rPr>
          <w:lang w:val="ru-RU"/>
        </w:rPr>
        <w:t xml:space="preserve">            </w:t>
      </w:r>
      <w:r w:rsidRPr="00C60410">
        <w:rPr>
          <w:b/>
          <w:bCs/>
          <w:lang w:val="ru-RU"/>
        </w:rPr>
        <w:t>повторити</w:t>
      </w:r>
    </w:p>
    <w:p w14:paraId="4C356BE8" w14:textId="347F7C34" w:rsidR="00C60410" w:rsidRPr="00F83C1C" w:rsidRDefault="00C60410" w:rsidP="00E96188">
      <w:pPr>
        <w:spacing w:after="0"/>
        <w:rPr>
          <w:lang w:val="ru-RU"/>
        </w:rPr>
      </w:pPr>
      <w:r>
        <w:rPr>
          <w:lang w:val="ru-RU"/>
        </w:rPr>
        <w:t xml:space="preserve">               </w:t>
      </w:r>
      <w:r>
        <w:rPr>
          <w:b/>
          <w:bCs/>
          <w:lang w:val="ru-RU"/>
        </w:rPr>
        <w:t xml:space="preserve">якщо </w:t>
      </w:r>
      <w:r>
        <w:rPr>
          <w:lang w:val="en-US"/>
        </w:rPr>
        <w:t>m</w:t>
      </w:r>
      <w:r w:rsidRPr="00C60410">
        <w:rPr>
          <w:lang w:val="ru-RU"/>
        </w:rPr>
        <w:t xml:space="preserve"> &gt; </w:t>
      </w:r>
      <w:r>
        <w:rPr>
          <w:lang w:val="en-US"/>
        </w:rPr>
        <w:t>N</w:t>
      </w:r>
      <w:r w:rsidRPr="00F83C1C">
        <w:rPr>
          <w:lang w:val="ru-RU"/>
        </w:rPr>
        <w:t xml:space="preserve"> </w:t>
      </w:r>
    </w:p>
    <w:p w14:paraId="19CCB2C1" w14:textId="6ACA016E" w:rsidR="00C60410" w:rsidRDefault="00C60410" w:rsidP="00E96188">
      <w:pPr>
        <w:spacing w:after="0"/>
      </w:pPr>
      <w:r w:rsidRPr="00F83C1C">
        <w:rPr>
          <w:lang w:val="ru-RU"/>
        </w:rPr>
        <w:t xml:space="preserve">                  </w:t>
      </w:r>
      <w:r>
        <w:rPr>
          <w:b/>
          <w:bCs/>
        </w:rPr>
        <w:t xml:space="preserve">то </w:t>
      </w:r>
    </w:p>
    <w:p w14:paraId="62A5C801" w14:textId="43B25638" w:rsidR="00C60410" w:rsidRPr="00F83C1C" w:rsidRDefault="00C60410" w:rsidP="00E96188">
      <w:pPr>
        <w:spacing w:after="0"/>
        <w:rPr>
          <w:lang w:val="ru-RU"/>
        </w:rPr>
      </w:pPr>
      <w:r>
        <w:t xml:space="preserve">                     </w:t>
      </w:r>
      <w:r w:rsidR="006316CA">
        <w:rPr>
          <w:lang w:val="en-US"/>
        </w:rPr>
        <w:t>m</w:t>
      </w:r>
      <w:r w:rsidR="006316CA" w:rsidRPr="006316CA">
        <w:rPr>
          <w:lang w:val="ru-RU"/>
        </w:rPr>
        <w:t xml:space="preserve">:= </w:t>
      </w:r>
      <w:r w:rsidR="006316CA">
        <w:rPr>
          <w:lang w:val="en-US"/>
        </w:rPr>
        <w:t>m</w:t>
      </w:r>
      <w:r w:rsidR="006316CA" w:rsidRPr="006316CA">
        <w:rPr>
          <w:lang w:val="ru-RU"/>
        </w:rPr>
        <w:t xml:space="preserve"> % </w:t>
      </w:r>
      <w:r w:rsidR="006316CA">
        <w:rPr>
          <w:lang w:val="en-US"/>
        </w:rPr>
        <w:t>N</w:t>
      </w:r>
      <w:r w:rsidR="006316CA" w:rsidRPr="00F83C1C">
        <w:rPr>
          <w:lang w:val="ru-RU"/>
        </w:rPr>
        <w:t>;</w:t>
      </w:r>
    </w:p>
    <w:p w14:paraId="2BA27C09" w14:textId="4CF3C54A" w:rsidR="006316CA" w:rsidRDefault="006316CA" w:rsidP="00E96188">
      <w:pPr>
        <w:spacing w:after="0"/>
        <w:rPr>
          <w:b/>
          <w:bCs/>
        </w:rPr>
      </w:pPr>
      <w:r w:rsidRPr="00F83C1C">
        <w:rPr>
          <w:lang w:val="ru-RU"/>
        </w:rPr>
        <w:t xml:space="preserve">               </w:t>
      </w:r>
      <w:r>
        <w:rPr>
          <w:b/>
          <w:bCs/>
        </w:rPr>
        <w:t>інакше</w:t>
      </w:r>
    </w:p>
    <w:p w14:paraId="3EE496B4" w14:textId="57689308" w:rsidR="006316CA" w:rsidRPr="00F83C1C" w:rsidRDefault="006316CA" w:rsidP="00E96188">
      <w:pPr>
        <w:spacing w:after="0"/>
        <w:rPr>
          <w:lang w:val="ru-RU"/>
        </w:rPr>
      </w:pPr>
      <w:r>
        <w:rPr>
          <w:b/>
          <w:bCs/>
        </w:rPr>
        <w:t xml:space="preserve">             </w:t>
      </w:r>
      <w:r>
        <w:t xml:space="preserve">        </w:t>
      </w:r>
      <w:r>
        <w:rPr>
          <w:lang w:val="en-US"/>
        </w:rPr>
        <w:t>N</w:t>
      </w:r>
      <w:r w:rsidRPr="006316CA">
        <w:rPr>
          <w:lang w:val="ru-RU"/>
        </w:rPr>
        <w:t xml:space="preserve">:= </w:t>
      </w:r>
      <w:r>
        <w:rPr>
          <w:lang w:val="en-US"/>
        </w:rPr>
        <w:t>N</w:t>
      </w:r>
      <w:r w:rsidRPr="006316CA">
        <w:rPr>
          <w:lang w:val="ru-RU"/>
        </w:rPr>
        <w:t xml:space="preserve"> % </w:t>
      </w:r>
      <w:r>
        <w:rPr>
          <w:lang w:val="en-US"/>
        </w:rPr>
        <w:t>m</w:t>
      </w:r>
      <w:r w:rsidRPr="00F83C1C">
        <w:rPr>
          <w:lang w:val="ru-RU"/>
        </w:rPr>
        <w:t>;</w:t>
      </w:r>
    </w:p>
    <w:p w14:paraId="61DD7611" w14:textId="01EBE7F8" w:rsidR="00BB64B5" w:rsidRPr="00BB64B5" w:rsidRDefault="00BB64B5" w:rsidP="00E96188">
      <w:pPr>
        <w:spacing w:after="20"/>
      </w:pPr>
      <w:r w:rsidRPr="00F83C1C">
        <w:rPr>
          <w:lang w:val="ru-RU"/>
        </w:rPr>
        <w:t xml:space="preserve">               </w:t>
      </w:r>
      <w:r>
        <w:rPr>
          <w:b/>
          <w:bCs/>
        </w:rPr>
        <w:t xml:space="preserve">все якщо </w:t>
      </w:r>
    </w:p>
    <w:p w14:paraId="3B728026" w14:textId="2706FF2A" w:rsidR="00D46A06" w:rsidRPr="00D46A06" w:rsidRDefault="00D46A06" w:rsidP="00E96188">
      <w:pPr>
        <w:spacing w:after="20"/>
        <w:rPr>
          <w:b/>
          <w:bCs/>
        </w:rPr>
      </w:pPr>
      <w:r w:rsidRPr="00EB335D">
        <w:rPr>
          <w:lang w:val="ru-RU"/>
        </w:rPr>
        <w:t xml:space="preserve">            </w:t>
      </w:r>
      <w:r>
        <w:rPr>
          <w:b/>
          <w:bCs/>
        </w:rPr>
        <w:t>все повторити</w:t>
      </w:r>
    </w:p>
    <w:p w14:paraId="51553292" w14:textId="0F97F32A" w:rsidR="004C3410" w:rsidRPr="004C3410" w:rsidRDefault="004C3410" w:rsidP="00E96188">
      <w:pPr>
        <w:spacing w:after="20"/>
        <w:rPr>
          <w:u w:val="single"/>
          <w:lang w:val="ru-RU"/>
        </w:rPr>
      </w:pPr>
      <w:r w:rsidRPr="00D97B3E">
        <w:t xml:space="preserve">      </w:t>
      </w:r>
      <w:r w:rsidR="00EB335D">
        <w:rPr>
          <w:lang w:val="ru-RU"/>
        </w:rPr>
        <w:t xml:space="preserve">   </w:t>
      </w:r>
      <w:r w:rsidRPr="004C3410">
        <w:rPr>
          <w:u w:val="single"/>
        </w:rPr>
        <w:t xml:space="preserve">Визначення </w:t>
      </w:r>
      <w:r w:rsidRPr="004C3410">
        <w:rPr>
          <w:u w:val="single"/>
          <w:lang w:val="en-US"/>
        </w:rPr>
        <w:t>num</w:t>
      </w:r>
    </w:p>
    <w:p w14:paraId="4C81E1CE" w14:textId="64FDED5E" w:rsidR="004C3410" w:rsidRPr="00F83C1C" w:rsidRDefault="004C3410" w:rsidP="00E96188">
      <w:pPr>
        <w:spacing w:after="20"/>
        <w:rPr>
          <w:lang w:val="ru-RU"/>
        </w:rPr>
      </w:pPr>
      <w:r w:rsidRPr="004C3410">
        <w:rPr>
          <w:lang w:val="ru-RU"/>
        </w:rPr>
        <w:t xml:space="preserve">   </w:t>
      </w:r>
      <w:r w:rsidR="00EB335D">
        <w:rPr>
          <w:lang w:val="ru-RU"/>
        </w:rPr>
        <w:t xml:space="preserve">      </w:t>
      </w:r>
      <w:r>
        <w:rPr>
          <w:b/>
          <w:bCs/>
        </w:rPr>
        <w:t xml:space="preserve">Виведення </w:t>
      </w:r>
      <w:r>
        <w:rPr>
          <w:lang w:val="en-US"/>
        </w:rPr>
        <w:t>num</w:t>
      </w:r>
    </w:p>
    <w:p w14:paraId="7C88126D" w14:textId="2395B815" w:rsidR="00EB335D" w:rsidRPr="00EB335D" w:rsidRDefault="00EB335D" w:rsidP="00E96188">
      <w:pPr>
        <w:spacing w:after="20"/>
        <w:rPr>
          <w:b/>
          <w:bCs/>
          <w:lang w:val="ru-RU"/>
        </w:rPr>
      </w:pPr>
      <w:r>
        <w:rPr>
          <w:lang w:val="ru-RU"/>
        </w:rPr>
        <w:t xml:space="preserve">      </w:t>
      </w:r>
      <w:r>
        <w:rPr>
          <w:b/>
          <w:bCs/>
          <w:lang w:val="ru-RU"/>
        </w:rPr>
        <w:t>все повторити</w:t>
      </w:r>
    </w:p>
    <w:p w14:paraId="2DC082B7" w14:textId="77777777" w:rsidR="004C3410" w:rsidRDefault="004C3410" w:rsidP="00053AC0">
      <w:pPr>
        <w:spacing w:after="0"/>
        <w:rPr>
          <w:b/>
          <w:bCs/>
        </w:rPr>
      </w:pPr>
      <w:r>
        <w:rPr>
          <w:b/>
          <w:bCs/>
        </w:rPr>
        <w:t>Кінець</w:t>
      </w:r>
    </w:p>
    <w:p w14:paraId="12619A00" w14:textId="77777777" w:rsidR="00E96188" w:rsidRPr="00053AC0" w:rsidRDefault="00E96188" w:rsidP="00053AC0">
      <w:pPr>
        <w:spacing w:after="40"/>
        <w:rPr>
          <w:b/>
          <w:bCs/>
          <w:sz w:val="22"/>
          <w:szCs w:val="22"/>
        </w:rPr>
      </w:pPr>
    </w:p>
    <w:p w14:paraId="28300D1A" w14:textId="7705989D" w:rsidR="00BB64B5" w:rsidRDefault="00BB64B5" w:rsidP="00053AC0">
      <w:pPr>
        <w:spacing w:after="80"/>
      </w:pPr>
      <w:r>
        <w:rPr>
          <w:b/>
          <w:bCs/>
        </w:rPr>
        <w:t xml:space="preserve">Крок </w:t>
      </w:r>
      <w:r w:rsidR="00FE1A5B">
        <w:rPr>
          <w:b/>
          <w:bCs/>
          <w:lang w:val="ru-RU"/>
        </w:rPr>
        <w:t>5</w:t>
      </w:r>
      <w:r>
        <w:rPr>
          <w:b/>
          <w:bCs/>
        </w:rPr>
        <w:t xml:space="preserve">: </w:t>
      </w:r>
    </w:p>
    <w:p w14:paraId="56735BBC" w14:textId="77777777" w:rsidR="00BB64B5" w:rsidRPr="00C60410" w:rsidRDefault="00BB64B5" w:rsidP="00BB64B5">
      <w:pPr>
        <w:spacing w:after="40"/>
        <w:rPr>
          <w:b/>
          <w:bCs/>
          <w:lang w:val="ru-RU"/>
        </w:rPr>
      </w:pPr>
      <w:r>
        <w:rPr>
          <w:b/>
          <w:bCs/>
        </w:rPr>
        <w:t xml:space="preserve">Початок </w:t>
      </w:r>
    </w:p>
    <w:p w14:paraId="22932B77" w14:textId="77777777" w:rsidR="00BB64B5" w:rsidRPr="004C3410" w:rsidRDefault="00BB64B5" w:rsidP="00E96188">
      <w:pPr>
        <w:spacing w:after="20"/>
        <w:rPr>
          <w:lang w:val="ru-RU"/>
        </w:rPr>
      </w:pPr>
      <w:r>
        <w:rPr>
          <w:b/>
          <w:bCs/>
        </w:rPr>
        <w:t xml:space="preserve">   Введення </w:t>
      </w:r>
      <w:r>
        <w:rPr>
          <w:lang w:val="en-US"/>
        </w:rPr>
        <w:t>n</w:t>
      </w:r>
    </w:p>
    <w:p w14:paraId="02F74ADA" w14:textId="77777777" w:rsidR="00BB64B5" w:rsidRPr="00BB64B5" w:rsidRDefault="00BB64B5" w:rsidP="00E96188">
      <w:pPr>
        <w:spacing w:after="20"/>
        <w:rPr>
          <w:lang w:val="ru-RU"/>
        </w:rPr>
      </w:pPr>
      <w:r w:rsidRPr="004C3410">
        <w:rPr>
          <w:lang w:val="ru-RU"/>
        </w:rPr>
        <w:t xml:space="preserve">      </w:t>
      </w:r>
      <w:r>
        <w:rPr>
          <w:lang w:val="en-US"/>
        </w:rPr>
        <w:t>N</w:t>
      </w:r>
      <w:r w:rsidRPr="00BB64B5">
        <w:rPr>
          <w:lang w:val="ru-RU"/>
        </w:rPr>
        <w:t xml:space="preserve">:= </w:t>
      </w:r>
      <w:r>
        <w:rPr>
          <w:lang w:val="en-US"/>
        </w:rPr>
        <w:t>n</w:t>
      </w:r>
    </w:p>
    <w:p w14:paraId="63FF3FC5" w14:textId="27092C5E" w:rsidR="00BB64B5" w:rsidRDefault="00BB64B5" w:rsidP="00E96188">
      <w:pPr>
        <w:spacing w:after="20"/>
      </w:pPr>
      <w:r w:rsidRPr="00C60410">
        <w:rPr>
          <w:lang w:val="ru-RU"/>
        </w:rPr>
        <w:t xml:space="preserve">      </w:t>
      </w:r>
      <w:r>
        <w:rPr>
          <w:b/>
          <w:bCs/>
        </w:rPr>
        <w:t xml:space="preserve">для </w:t>
      </w:r>
      <w:r>
        <w:t xml:space="preserve">і </w:t>
      </w:r>
      <w:r>
        <w:rPr>
          <w:b/>
          <w:bCs/>
        </w:rPr>
        <w:t xml:space="preserve">від </w:t>
      </w:r>
      <w:r>
        <w:t xml:space="preserve">1 </w:t>
      </w:r>
      <w:r>
        <w:rPr>
          <w:b/>
          <w:bCs/>
        </w:rPr>
        <w:t xml:space="preserve">до </w:t>
      </w:r>
      <w:r>
        <w:rPr>
          <w:lang w:val="en-US"/>
        </w:rPr>
        <w:t>n</w:t>
      </w:r>
      <w:r w:rsidR="00CA056C">
        <w:rPr>
          <w:lang w:val="ru-RU"/>
        </w:rPr>
        <w:t>-1</w:t>
      </w:r>
      <w:r w:rsidRPr="00C60410">
        <w:rPr>
          <w:lang w:val="ru-RU"/>
        </w:rPr>
        <w:t xml:space="preserve"> </w:t>
      </w:r>
      <w:r>
        <w:rPr>
          <w:b/>
          <w:bCs/>
        </w:rPr>
        <w:t xml:space="preserve">з кроком </w:t>
      </w:r>
      <w:r>
        <w:t>1</w:t>
      </w:r>
    </w:p>
    <w:p w14:paraId="523E59B6" w14:textId="77777777" w:rsidR="00BB64B5" w:rsidRPr="00BB64B5" w:rsidRDefault="00BB64B5" w:rsidP="00E96188">
      <w:pPr>
        <w:spacing w:after="20"/>
        <w:rPr>
          <w:lang w:val="ru-RU"/>
        </w:rPr>
      </w:pPr>
      <w:r>
        <w:t xml:space="preserve">         </w:t>
      </w:r>
      <w:r>
        <w:rPr>
          <w:lang w:val="en-US"/>
        </w:rPr>
        <w:t>m</w:t>
      </w:r>
      <w:r w:rsidRPr="00BB64B5">
        <w:rPr>
          <w:lang w:val="ru-RU"/>
        </w:rPr>
        <w:t xml:space="preserve">:= </w:t>
      </w:r>
      <w:r>
        <w:rPr>
          <w:lang w:val="en-US"/>
        </w:rPr>
        <w:t>i</w:t>
      </w:r>
    </w:p>
    <w:p w14:paraId="3D04703C" w14:textId="77777777" w:rsidR="00BB64B5" w:rsidRPr="00BB64B5" w:rsidRDefault="00BB64B5" w:rsidP="00E96188">
      <w:pPr>
        <w:spacing w:after="20"/>
        <w:rPr>
          <w:lang w:val="ru-RU"/>
        </w:rPr>
      </w:pPr>
      <w:r w:rsidRPr="00C60410">
        <w:rPr>
          <w:lang w:val="ru-RU"/>
        </w:rPr>
        <w:t xml:space="preserve">         </w:t>
      </w:r>
      <w:r>
        <w:rPr>
          <w:b/>
          <w:bCs/>
          <w:lang w:val="ru-RU"/>
        </w:rPr>
        <w:t xml:space="preserve">поки </w:t>
      </w:r>
      <w:r>
        <w:rPr>
          <w:lang w:val="en-US"/>
        </w:rPr>
        <w:t>m</w:t>
      </w:r>
      <w:r w:rsidRPr="00C60410">
        <w:rPr>
          <w:lang w:val="ru-RU"/>
        </w:rPr>
        <w:t xml:space="preserve">!= 0 &amp;&amp; </w:t>
      </w:r>
      <w:r>
        <w:rPr>
          <w:lang w:val="en-US"/>
        </w:rPr>
        <w:t>N</w:t>
      </w:r>
      <w:r w:rsidRPr="00BB64B5">
        <w:rPr>
          <w:lang w:val="ru-RU"/>
        </w:rPr>
        <w:t>!= 0</w:t>
      </w:r>
    </w:p>
    <w:p w14:paraId="6E5294D2" w14:textId="77777777" w:rsidR="00BB64B5" w:rsidRDefault="00BB64B5" w:rsidP="00E96188">
      <w:pPr>
        <w:spacing w:after="20"/>
        <w:rPr>
          <w:b/>
          <w:bCs/>
          <w:lang w:val="ru-RU"/>
        </w:rPr>
      </w:pPr>
      <w:r w:rsidRPr="00C60410">
        <w:rPr>
          <w:lang w:val="ru-RU"/>
        </w:rPr>
        <w:t xml:space="preserve">            </w:t>
      </w:r>
      <w:r w:rsidRPr="00C60410">
        <w:rPr>
          <w:b/>
          <w:bCs/>
          <w:lang w:val="ru-RU"/>
        </w:rPr>
        <w:t>повторити</w:t>
      </w:r>
    </w:p>
    <w:p w14:paraId="7124331F" w14:textId="77777777" w:rsidR="00BB64B5" w:rsidRPr="00BB64B5" w:rsidRDefault="00BB64B5" w:rsidP="00E96188">
      <w:pPr>
        <w:spacing w:after="20"/>
        <w:rPr>
          <w:lang w:val="ru-RU"/>
        </w:rPr>
      </w:pPr>
      <w:r>
        <w:rPr>
          <w:lang w:val="ru-RU"/>
        </w:rPr>
        <w:t xml:space="preserve">               </w:t>
      </w:r>
      <w:r>
        <w:rPr>
          <w:b/>
          <w:bCs/>
          <w:lang w:val="ru-RU"/>
        </w:rPr>
        <w:t xml:space="preserve">якщо </w:t>
      </w:r>
      <w:r>
        <w:rPr>
          <w:lang w:val="en-US"/>
        </w:rPr>
        <w:t>m</w:t>
      </w:r>
      <w:r w:rsidRPr="00C60410">
        <w:rPr>
          <w:lang w:val="ru-RU"/>
        </w:rPr>
        <w:t xml:space="preserve"> &gt; </w:t>
      </w:r>
      <w:r>
        <w:rPr>
          <w:lang w:val="en-US"/>
        </w:rPr>
        <w:t>N</w:t>
      </w:r>
      <w:r w:rsidRPr="00BB64B5">
        <w:rPr>
          <w:lang w:val="ru-RU"/>
        </w:rPr>
        <w:t xml:space="preserve"> </w:t>
      </w:r>
    </w:p>
    <w:p w14:paraId="14CA2FC4" w14:textId="77777777" w:rsidR="00BB64B5" w:rsidRDefault="00BB64B5" w:rsidP="00E96188">
      <w:pPr>
        <w:spacing w:after="20"/>
      </w:pPr>
      <w:r w:rsidRPr="00BB64B5">
        <w:rPr>
          <w:lang w:val="ru-RU"/>
        </w:rPr>
        <w:t xml:space="preserve">                  </w:t>
      </w:r>
      <w:r>
        <w:rPr>
          <w:b/>
          <w:bCs/>
        </w:rPr>
        <w:t xml:space="preserve">то </w:t>
      </w:r>
    </w:p>
    <w:p w14:paraId="2B971D4A" w14:textId="77777777" w:rsidR="00BB64B5" w:rsidRPr="00BB64B5" w:rsidRDefault="00BB64B5" w:rsidP="00E96188">
      <w:pPr>
        <w:spacing w:after="20"/>
        <w:rPr>
          <w:lang w:val="ru-RU"/>
        </w:rPr>
      </w:pPr>
      <w:r>
        <w:t xml:space="preserve">                     </w:t>
      </w:r>
      <w:r>
        <w:rPr>
          <w:lang w:val="en-US"/>
        </w:rPr>
        <w:t>m</w:t>
      </w:r>
      <w:r w:rsidRPr="006316CA">
        <w:rPr>
          <w:lang w:val="ru-RU"/>
        </w:rPr>
        <w:t xml:space="preserve">:= </w:t>
      </w:r>
      <w:r>
        <w:rPr>
          <w:lang w:val="en-US"/>
        </w:rPr>
        <w:t>m</w:t>
      </w:r>
      <w:r w:rsidRPr="006316CA">
        <w:rPr>
          <w:lang w:val="ru-RU"/>
        </w:rPr>
        <w:t xml:space="preserve"> % </w:t>
      </w:r>
      <w:r>
        <w:rPr>
          <w:lang w:val="en-US"/>
        </w:rPr>
        <w:t>N</w:t>
      </w:r>
      <w:r w:rsidRPr="00BB64B5">
        <w:rPr>
          <w:lang w:val="ru-RU"/>
        </w:rPr>
        <w:t>;</w:t>
      </w:r>
    </w:p>
    <w:p w14:paraId="5F4B645E" w14:textId="77777777" w:rsidR="00BB64B5" w:rsidRDefault="00BB64B5" w:rsidP="00E96188">
      <w:pPr>
        <w:spacing w:after="20"/>
        <w:rPr>
          <w:b/>
          <w:bCs/>
        </w:rPr>
      </w:pPr>
      <w:r w:rsidRPr="00BB64B5">
        <w:rPr>
          <w:lang w:val="ru-RU"/>
        </w:rPr>
        <w:t xml:space="preserve">               </w:t>
      </w:r>
      <w:r>
        <w:rPr>
          <w:b/>
          <w:bCs/>
        </w:rPr>
        <w:t>інакше</w:t>
      </w:r>
    </w:p>
    <w:p w14:paraId="6A5644BC" w14:textId="05AEE40D" w:rsidR="00BB64B5" w:rsidRDefault="00BB64B5" w:rsidP="00E96188">
      <w:pPr>
        <w:spacing w:after="20"/>
        <w:rPr>
          <w:lang w:val="ru-RU"/>
        </w:rPr>
      </w:pPr>
      <w:r>
        <w:rPr>
          <w:b/>
          <w:bCs/>
        </w:rPr>
        <w:t xml:space="preserve">             </w:t>
      </w:r>
      <w:r>
        <w:t xml:space="preserve">        </w:t>
      </w:r>
      <w:r>
        <w:rPr>
          <w:lang w:val="en-US"/>
        </w:rPr>
        <w:t>N</w:t>
      </w:r>
      <w:r w:rsidRPr="006316CA">
        <w:rPr>
          <w:lang w:val="ru-RU"/>
        </w:rPr>
        <w:t xml:space="preserve">:= </w:t>
      </w:r>
      <w:r>
        <w:rPr>
          <w:lang w:val="en-US"/>
        </w:rPr>
        <w:t>N</w:t>
      </w:r>
      <w:r w:rsidRPr="006316CA">
        <w:rPr>
          <w:lang w:val="ru-RU"/>
        </w:rPr>
        <w:t xml:space="preserve"> % </w:t>
      </w:r>
      <w:r>
        <w:rPr>
          <w:lang w:val="en-US"/>
        </w:rPr>
        <w:t>m</w:t>
      </w:r>
      <w:r w:rsidRPr="00BB64B5">
        <w:rPr>
          <w:lang w:val="ru-RU"/>
        </w:rPr>
        <w:t>;</w:t>
      </w:r>
    </w:p>
    <w:p w14:paraId="216F82BE" w14:textId="2623D4BE" w:rsidR="00BB64B5" w:rsidRPr="00BB64B5" w:rsidRDefault="00BB64B5" w:rsidP="00E96188">
      <w:pPr>
        <w:spacing w:after="20"/>
        <w:rPr>
          <w:lang w:val="ru-RU"/>
        </w:rPr>
      </w:pPr>
      <w:r>
        <w:rPr>
          <w:lang w:val="ru-RU"/>
        </w:rPr>
        <w:t xml:space="preserve">               </w:t>
      </w:r>
      <w:r>
        <w:rPr>
          <w:b/>
          <w:bCs/>
          <w:lang w:val="ru-RU"/>
        </w:rPr>
        <w:t xml:space="preserve">все якщо </w:t>
      </w:r>
    </w:p>
    <w:p w14:paraId="0A97D14B" w14:textId="77777777" w:rsidR="00BB64B5" w:rsidRPr="00D46A06" w:rsidRDefault="00BB64B5" w:rsidP="00E96188">
      <w:pPr>
        <w:spacing w:after="20"/>
        <w:rPr>
          <w:b/>
          <w:bCs/>
        </w:rPr>
      </w:pPr>
      <w:r w:rsidRPr="00EB335D">
        <w:rPr>
          <w:lang w:val="ru-RU"/>
        </w:rPr>
        <w:t xml:space="preserve">            </w:t>
      </w:r>
      <w:r>
        <w:rPr>
          <w:b/>
          <w:bCs/>
        </w:rPr>
        <w:t>все повторити</w:t>
      </w:r>
    </w:p>
    <w:p w14:paraId="7D44DA6C" w14:textId="4BCEE231" w:rsidR="00BB64B5" w:rsidRPr="00BB64B5" w:rsidRDefault="00BB64B5" w:rsidP="00E96188">
      <w:pPr>
        <w:spacing w:after="20"/>
        <w:rPr>
          <w:lang w:val="ru-RU"/>
        </w:rPr>
      </w:pPr>
      <w:r w:rsidRPr="00D97B3E">
        <w:t xml:space="preserve">      </w:t>
      </w:r>
      <w:r>
        <w:rPr>
          <w:lang w:val="ru-RU"/>
        </w:rPr>
        <w:t xml:space="preserve">   </w:t>
      </w:r>
      <w:r>
        <w:rPr>
          <w:b/>
          <w:bCs/>
        </w:rPr>
        <w:t xml:space="preserve">якщо </w:t>
      </w:r>
      <w:r w:rsidRPr="00BB64B5">
        <w:rPr>
          <w:lang w:val="ru-RU"/>
        </w:rPr>
        <w:t>(</w:t>
      </w:r>
      <w:r>
        <w:rPr>
          <w:lang w:val="en-US"/>
        </w:rPr>
        <w:t>N</w:t>
      </w:r>
      <w:r w:rsidRPr="00BB64B5">
        <w:rPr>
          <w:lang w:val="ru-RU"/>
        </w:rPr>
        <w:t xml:space="preserve"> + </w:t>
      </w:r>
      <w:r>
        <w:rPr>
          <w:lang w:val="en-US"/>
        </w:rPr>
        <w:t>m</w:t>
      </w:r>
      <w:r w:rsidRPr="00BB64B5">
        <w:rPr>
          <w:lang w:val="ru-RU"/>
        </w:rPr>
        <w:t>) == 1</w:t>
      </w:r>
    </w:p>
    <w:p w14:paraId="5AC83CF4" w14:textId="72006F23" w:rsidR="00BB64B5" w:rsidRDefault="00BB64B5" w:rsidP="00E96188">
      <w:pPr>
        <w:spacing w:after="20"/>
      </w:pPr>
      <w:r w:rsidRPr="00BB64B5">
        <w:rPr>
          <w:lang w:val="ru-RU"/>
        </w:rPr>
        <w:t xml:space="preserve"> </w:t>
      </w:r>
      <w:r w:rsidRPr="00F83C1C">
        <w:rPr>
          <w:lang w:val="ru-RU"/>
        </w:rPr>
        <w:t xml:space="preserve">           </w:t>
      </w:r>
      <w:r>
        <w:rPr>
          <w:b/>
          <w:bCs/>
        </w:rPr>
        <w:t xml:space="preserve">то </w:t>
      </w:r>
    </w:p>
    <w:p w14:paraId="15B4893A" w14:textId="0732839F" w:rsidR="00BB64B5" w:rsidRPr="00F83C1C" w:rsidRDefault="00BB64B5" w:rsidP="00E96188">
      <w:pPr>
        <w:spacing w:after="20"/>
        <w:rPr>
          <w:lang w:val="ru-RU"/>
        </w:rPr>
      </w:pPr>
      <w:r>
        <w:t xml:space="preserve">            </w:t>
      </w:r>
      <w:r w:rsidRPr="00F83C1C">
        <w:rPr>
          <w:lang w:val="ru-RU"/>
        </w:rPr>
        <w:t xml:space="preserve">   </w:t>
      </w:r>
      <w:r>
        <w:rPr>
          <w:lang w:val="en-US"/>
        </w:rPr>
        <w:t>num</w:t>
      </w:r>
      <w:r w:rsidRPr="00F83C1C">
        <w:rPr>
          <w:lang w:val="ru-RU"/>
        </w:rPr>
        <w:t xml:space="preserve">:= </w:t>
      </w:r>
      <w:r>
        <w:rPr>
          <w:lang w:val="en-US"/>
        </w:rPr>
        <w:t>i</w:t>
      </w:r>
    </w:p>
    <w:p w14:paraId="557C5991" w14:textId="47A541CF" w:rsidR="00BB64B5" w:rsidRPr="00F83C1C" w:rsidRDefault="00BB64B5" w:rsidP="00E96188">
      <w:pPr>
        <w:spacing w:after="20"/>
        <w:rPr>
          <w:lang w:val="ru-RU"/>
        </w:rPr>
      </w:pPr>
      <w:r w:rsidRPr="004C3410">
        <w:rPr>
          <w:lang w:val="ru-RU"/>
        </w:rPr>
        <w:t xml:space="preserve">   </w:t>
      </w:r>
      <w:r>
        <w:rPr>
          <w:lang w:val="ru-RU"/>
        </w:rPr>
        <w:t xml:space="preserve">      </w:t>
      </w:r>
      <w:r w:rsidRPr="00F83C1C">
        <w:rPr>
          <w:lang w:val="ru-RU"/>
        </w:rPr>
        <w:t xml:space="preserve">      </w:t>
      </w:r>
      <w:r>
        <w:rPr>
          <w:b/>
          <w:bCs/>
        </w:rPr>
        <w:t xml:space="preserve">Виведення </w:t>
      </w:r>
      <w:r>
        <w:rPr>
          <w:lang w:val="en-US"/>
        </w:rPr>
        <w:t>num</w:t>
      </w:r>
    </w:p>
    <w:p w14:paraId="29DA724D" w14:textId="0D27A966" w:rsidR="00BB64B5" w:rsidRDefault="00BB64B5" w:rsidP="00053AC0">
      <w:pPr>
        <w:spacing w:after="0"/>
        <w:rPr>
          <w:b/>
          <w:bCs/>
        </w:rPr>
      </w:pPr>
      <w:r>
        <w:t xml:space="preserve">         </w:t>
      </w:r>
      <w:r>
        <w:rPr>
          <w:b/>
          <w:bCs/>
        </w:rPr>
        <w:t>все якщо</w:t>
      </w:r>
    </w:p>
    <w:p w14:paraId="459A680D" w14:textId="5B2FA82C" w:rsidR="00053AC0" w:rsidRPr="00ED264B" w:rsidRDefault="00053AC0" w:rsidP="00053AC0">
      <w:pPr>
        <w:spacing w:after="0"/>
        <w:rPr>
          <w:lang w:val="ru-RU"/>
        </w:rPr>
      </w:pPr>
      <w:r w:rsidRPr="00ED264B">
        <w:rPr>
          <w:b/>
          <w:bCs/>
          <w:lang w:val="ru-RU"/>
        </w:rPr>
        <w:t xml:space="preserve">         </w:t>
      </w:r>
      <w:r>
        <w:rPr>
          <w:lang w:val="en-US"/>
        </w:rPr>
        <w:t>N</w:t>
      </w:r>
      <w:r w:rsidRPr="00ED264B">
        <w:rPr>
          <w:lang w:val="ru-RU"/>
        </w:rPr>
        <w:t xml:space="preserve">:= </w:t>
      </w:r>
      <w:r>
        <w:rPr>
          <w:lang w:val="en-US"/>
        </w:rPr>
        <w:t>n</w:t>
      </w:r>
      <w:r w:rsidRPr="00ED264B">
        <w:rPr>
          <w:lang w:val="ru-RU"/>
        </w:rPr>
        <w:t>;</w:t>
      </w:r>
    </w:p>
    <w:p w14:paraId="1E850517" w14:textId="77777777" w:rsidR="00BB64B5" w:rsidRPr="00EB335D" w:rsidRDefault="00BB64B5" w:rsidP="00053AC0">
      <w:pPr>
        <w:spacing w:after="0"/>
        <w:rPr>
          <w:b/>
          <w:bCs/>
          <w:lang w:val="ru-RU"/>
        </w:rPr>
      </w:pPr>
      <w:r>
        <w:rPr>
          <w:lang w:val="ru-RU"/>
        </w:rPr>
        <w:t xml:space="preserve">      </w:t>
      </w:r>
      <w:r>
        <w:rPr>
          <w:b/>
          <w:bCs/>
          <w:lang w:val="ru-RU"/>
        </w:rPr>
        <w:t>все повторити</w:t>
      </w:r>
    </w:p>
    <w:p w14:paraId="70210F08" w14:textId="77777777" w:rsidR="00BB64B5" w:rsidRDefault="00BB64B5" w:rsidP="00BB64B5">
      <w:pPr>
        <w:rPr>
          <w:b/>
          <w:bCs/>
        </w:rPr>
      </w:pPr>
      <w:r>
        <w:rPr>
          <w:b/>
          <w:bCs/>
        </w:rPr>
        <w:t>Кінець</w:t>
      </w:r>
    </w:p>
    <w:p w14:paraId="2EDB0CB6" w14:textId="77777777" w:rsidR="006E6950" w:rsidRDefault="006E6950" w:rsidP="006E6950">
      <w:pPr>
        <w:spacing w:after="100" w:afterAutospacing="1"/>
        <w:rPr>
          <w:b/>
          <w:bCs/>
          <w:sz w:val="32"/>
          <w:szCs w:val="32"/>
          <w:lang w:val="ru-RU"/>
        </w:rPr>
      </w:pPr>
      <w:r>
        <w:rPr>
          <w:b/>
          <w:bCs/>
          <w:sz w:val="32"/>
          <w:szCs w:val="32"/>
          <w:lang w:val="ru-RU"/>
        </w:rPr>
        <w:lastRenderedPageBreak/>
        <w:t xml:space="preserve">Блок-схема </w:t>
      </w:r>
    </w:p>
    <w:p w14:paraId="5BD561C5" w14:textId="45AD24D9" w:rsidR="00BB64B5" w:rsidRDefault="00AC4A58" w:rsidP="004C3410">
      <w:pPr>
        <w:rPr>
          <w:b/>
          <w:bCs/>
          <w:lang w:val="ru-RU"/>
        </w:rPr>
      </w:pPr>
      <w:r>
        <w:rPr>
          <w:b/>
          <w:bCs/>
          <w:sz w:val="32"/>
          <w:szCs w:val="32"/>
          <w:lang w:val="ru-RU"/>
        </w:rPr>
        <w:t xml:space="preserve">           </w:t>
      </w:r>
      <w:r w:rsidR="006E6950">
        <w:rPr>
          <w:b/>
          <w:bCs/>
          <w:sz w:val="32"/>
          <w:szCs w:val="32"/>
          <w:lang w:val="ru-RU"/>
        </w:rPr>
        <w:t xml:space="preserve">Крок 1: </w:t>
      </w:r>
      <w:r>
        <w:rPr>
          <w:b/>
          <w:bCs/>
          <w:sz w:val="32"/>
          <w:szCs w:val="32"/>
          <w:lang w:val="ru-RU"/>
        </w:rPr>
        <w:t xml:space="preserve">                                                         Крок 2:</w:t>
      </w:r>
    </w:p>
    <w:p w14:paraId="554E8EE8" w14:textId="2CB53D4B" w:rsidR="00B22B18" w:rsidRDefault="00B22B18" w:rsidP="004C3410">
      <w:r>
        <w:object w:dxaOrig="2796" w:dyaOrig="10488" w14:anchorId="2F4119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9.8pt;height:524.4pt" o:ole="">
            <v:imagedata r:id="rId4" o:title=""/>
          </v:shape>
          <o:OLEObject Type="Embed" ProgID="Visio.Drawing.15" ShapeID="_x0000_i1025" DrawAspect="Content" ObjectID="_1699178051" r:id="rId5"/>
        </w:object>
      </w:r>
      <w:r w:rsidR="00AC4A58">
        <w:rPr>
          <w:lang w:val="ru-RU"/>
        </w:rPr>
        <w:t xml:space="preserve">                                          </w:t>
      </w:r>
      <w:r w:rsidR="00AC4A58">
        <w:object w:dxaOrig="2796" w:dyaOrig="10488" w14:anchorId="322823DD">
          <v:shape id="_x0000_i1026" type="#_x0000_t75" style="width:139.8pt;height:524.4pt" o:ole="">
            <v:imagedata r:id="rId6" o:title=""/>
          </v:shape>
          <o:OLEObject Type="Embed" ProgID="Visio.Drawing.15" ShapeID="_x0000_i1026" DrawAspect="Content" ObjectID="_1699178052" r:id="rId7"/>
        </w:object>
      </w:r>
    </w:p>
    <w:p w14:paraId="3FFD22CA" w14:textId="6D2C703A" w:rsidR="00EC0CC2" w:rsidRDefault="00EC0CC2" w:rsidP="004C3410"/>
    <w:p w14:paraId="5CDA60E6" w14:textId="40C42CE6" w:rsidR="00EC0CC2" w:rsidRDefault="00EC0CC2" w:rsidP="004C3410"/>
    <w:p w14:paraId="40FB4920" w14:textId="033114BD" w:rsidR="00EC0CC2" w:rsidRDefault="00EC0CC2" w:rsidP="004C3410"/>
    <w:p w14:paraId="0CF54E69" w14:textId="39CDCB05" w:rsidR="00EC0CC2" w:rsidRDefault="00EC0CC2" w:rsidP="004C3410"/>
    <w:p w14:paraId="26F2441E" w14:textId="372BFE21" w:rsidR="00EC0CC2" w:rsidRDefault="00EC0CC2" w:rsidP="004C3410"/>
    <w:p w14:paraId="2DC0F98D" w14:textId="5F326D96" w:rsidR="00EC0CC2" w:rsidRDefault="00EC0CC2" w:rsidP="004C3410"/>
    <w:p w14:paraId="2CA30BC1" w14:textId="0606B30C" w:rsidR="00EC0CC2" w:rsidRDefault="00EC0CC2" w:rsidP="004C3410"/>
    <w:p w14:paraId="4A0F9539" w14:textId="064D9673" w:rsidR="00EC0CC2" w:rsidRDefault="00EC0CC2" w:rsidP="004C3410">
      <w:pPr>
        <w:rPr>
          <w:b/>
          <w:bCs/>
          <w:lang w:val="ru-RU"/>
        </w:rPr>
      </w:pPr>
      <w:r>
        <w:rPr>
          <w:b/>
          <w:bCs/>
          <w:sz w:val="32"/>
          <w:szCs w:val="32"/>
          <w:lang w:val="ru-RU"/>
        </w:rPr>
        <w:lastRenderedPageBreak/>
        <w:t xml:space="preserve">Крок 3: </w:t>
      </w:r>
    </w:p>
    <w:p w14:paraId="69917BC9" w14:textId="79BAFA1F" w:rsidR="00EC0CC2" w:rsidRDefault="003F5670" w:rsidP="004C3410">
      <w:r>
        <w:object w:dxaOrig="7079" w:dyaOrig="12611" w14:anchorId="54C1F61E">
          <v:shape id="_x0000_i1027" type="#_x0000_t75" style="width:354pt;height:630.6pt" o:ole="">
            <v:imagedata r:id="rId8" o:title=""/>
          </v:shape>
          <o:OLEObject Type="Embed" ProgID="Visio.Drawing.15" ShapeID="_x0000_i1027" DrawAspect="Content" ObjectID="_1699178053" r:id="rId9"/>
        </w:object>
      </w:r>
    </w:p>
    <w:p w14:paraId="1256B4B7" w14:textId="235F8708" w:rsidR="00C071DC" w:rsidRDefault="00C071DC" w:rsidP="004C3410"/>
    <w:p w14:paraId="22CBFA60" w14:textId="0650FEC2" w:rsidR="00C071DC" w:rsidRDefault="00C071DC" w:rsidP="004C3410"/>
    <w:p w14:paraId="6C4A0FB2" w14:textId="70491AD8" w:rsidR="00C071DC" w:rsidRDefault="00C071DC" w:rsidP="004C3410"/>
    <w:p w14:paraId="1BE24B14" w14:textId="5366F1D1" w:rsidR="00C071DC" w:rsidRDefault="00C071DC" w:rsidP="004C3410"/>
    <w:p w14:paraId="13A404E3" w14:textId="58F1A42E" w:rsidR="00C071DC" w:rsidRDefault="00C071DC" w:rsidP="00D8130B">
      <w:pPr>
        <w:spacing w:after="80"/>
        <w:rPr>
          <w:b/>
          <w:bCs/>
          <w:lang w:val="ru-RU"/>
        </w:rPr>
      </w:pPr>
      <w:r>
        <w:rPr>
          <w:b/>
          <w:bCs/>
          <w:sz w:val="32"/>
          <w:szCs w:val="32"/>
          <w:lang w:val="ru-RU"/>
        </w:rPr>
        <w:lastRenderedPageBreak/>
        <w:t>Крок 4:</w:t>
      </w:r>
      <w:r w:rsidR="006972F1">
        <w:rPr>
          <w:b/>
          <w:bCs/>
          <w:sz w:val="32"/>
          <w:szCs w:val="32"/>
          <w:lang w:val="ru-RU"/>
        </w:rPr>
        <w:t xml:space="preserve"> </w:t>
      </w:r>
    </w:p>
    <w:p w14:paraId="493464C2" w14:textId="4309BDE1" w:rsidR="006972F1" w:rsidRDefault="00496DF9" w:rsidP="004C3410">
      <w:r>
        <w:object w:dxaOrig="9348" w:dyaOrig="20268" w14:anchorId="38DE7518">
          <v:shape id="_x0000_i1028" type="#_x0000_t75" style="width:361.8pt;height:757.2pt" o:ole="">
            <v:imagedata r:id="rId10" o:title=""/>
          </v:shape>
          <o:OLEObject Type="Embed" ProgID="Visio.Drawing.15" ShapeID="_x0000_i1028" DrawAspect="Content" ObjectID="_1699178054" r:id="rId11"/>
        </w:object>
      </w:r>
    </w:p>
    <w:p w14:paraId="6A3591B3" w14:textId="080055B9" w:rsidR="00C57880" w:rsidRDefault="00C57880" w:rsidP="00E73785">
      <w:pPr>
        <w:spacing w:after="80"/>
      </w:pPr>
      <w:r>
        <w:rPr>
          <w:b/>
          <w:bCs/>
          <w:sz w:val="32"/>
          <w:szCs w:val="32"/>
        </w:rPr>
        <w:lastRenderedPageBreak/>
        <w:t xml:space="preserve">Крок 5: </w:t>
      </w:r>
    </w:p>
    <w:p w14:paraId="0FE53EA0" w14:textId="5D9A6ADB" w:rsidR="00C57880" w:rsidRDefault="00117316" w:rsidP="004C3410">
      <w:r>
        <w:object w:dxaOrig="9349" w:dyaOrig="24121" w14:anchorId="300549FC">
          <v:shape id="_x0000_i1033" type="#_x0000_t75" style="width:304.2pt;height:759.6pt" o:ole="">
            <v:imagedata r:id="rId12" o:title=""/>
          </v:shape>
          <o:OLEObject Type="Embed" ProgID="Visio.Drawing.15" ShapeID="_x0000_i1033" DrawAspect="Content" ObjectID="_1699178055" r:id="rId13"/>
        </w:object>
      </w:r>
    </w:p>
    <w:p w14:paraId="0928EC4F" w14:textId="2DE3FD21" w:rsidR="004B7D55" w:rsidRDefault="004B7D55" w:rsidP="004B7D55">
      <w:pPr>
        <w:jc w:val="both"/>
        <w:rPr>
          <w:noProof/>
        </w:rPr>
      </w:pPr>
      <w:r w:rsidRPr="00582283">
        <w:rPr>
          <w:b/>
          <w:bCs/>
          <w:noProof/>
          <w:sz w:val="32"/>
          <w:szCs w:val="32"/>
        </w:rPr>
        <w:lastRenderedPageBreak/>
        <w:t>Випробування алгоритму:</w:t>
      </w:r>
      <w:r w:rsidRPr="00582283">
        <w:rPr>
          <w:noProof/>
        </w:rPr>
        <w:t xml:space="preserve"> Перевіримо правильність алгоритму на довільних конкретних значеннях початкових даних.</w:t>
      </w:r>
    </w:p>
    <w:p w14:paraId="1E7293A3" w14:textId="77777777" w:rsidR="00BB0654" w:rsidRPr="00582283" w:rsidRDefault="00BB0654" w:rsidP="00BB0654">
      <w:pPr>
        <w:spacing w:after="40"/>
        <w:jc w:val="both"/>
        <w:rPr>
          <w:noProof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097"/>
        <w:gridCol w:w="5097"/>
      </w:tblGrid>
      <w:tr w:rsidR="004B7D55" w14:paraId="6B46B5D5" w14:textId="77777777" w:rsidTr="004B7D55">
        <w:tc>
          <w:tcPr>
            <w:tcW w:w="5097" w:type="dxa"/>
            <w:shd w:val="clear" w:color="auto" w:fill="7F7F7F" w:themeFill="text1" w:themeFillTint="80"/>
          </w:tcPr>
          <w:p w14:paraId="46937E20" w14:textId="7791AC29" w:rsidR="004B7D55" w:rsidRPr="004B7D55" w:rsidRDefault="004B7D55" w:rsidP="004B7D55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Блок</w:t>
            </w:r>
          </w:p>
          <w:p w14:paraId="660A5007" w14:textId="0093F10F" w:rsidR="004B7D55" w:rsidRDefault="004B7D55" w:rsidP="004C3410"/>
        </w:tc>
        <w:tc>
          <w:tcPr>
            <w:tcW w:w="5097" w:type="dxa"/>
            <w:shd w:val="clear" w:color="auto" w:fill="7F7F7F" w:themeFill="text1" w:themeFillTint="80"/>
          </w:tcPr>
          <w:p w14:paraId="34ACFBDA" w14:textId="6D05FCAD" w:rsidR="004B7D55" w:rsidRPr="004B7D55" w:rsidRDefault="004B7D55" w:rsidP="004B7D55">
            <w:pPr>
              <w:jc w:val="center"/>
              <w:rPr>
                <w:b/>
                <w:bCs/>
              </w:rPr>
            </w:pPr>
            <w:r w:rsidRPr="004B7D55">
              <w:rPr>
                <w:b/>
                <w:bCs/>
              </w:rPr>
              <w:t>Дія</w:t>
            </w:r>
          </w:p>
        </w:tc>
      </w:tr>
      <w:tr w:rsidR="004B7D55" w14:paraId="49CE0C62" w14:textId="77777777" w:rsidTr="004B7D55">
        <w:tc>
          <w:tcPr>
            <w:tcW w:w="5097" w:type="dxa"/>
          </w:tcPr>
          <w:p w14:paraId="614F150B" w14:textId="77777777" w:rsidR="004B7D55" w:rsidRDefault="004B7D55" w:rsidP="004C3410"/>
          <w:p w14:paraId="12BA8BD7" w14:textId="235A7BE0" w:rsidR="004B7D55" w:rsidRDefault="004B7D55" w:rsidP="004C3410"/>
        </w:tc>
        <w:tc>
          <w:tcPr>
            <w:tcW w:w="5097" w:type="dxa"/>
          </w:tcPr>
          <w:p w14:paraId="19937A78" w14:textId="0C2C8566" w:rsidR="004B7D55" w:rsidRPr="00803B99" w:rsidRDefault="00803B99" w:rsidP="004C3410">
            <w:pPr>
              <w:rPr>
                <w:b/>
                <w:bCs/>
              </w:rPr>
            </w:pPr>
            <w:r>
              <w:rPr>
                <w:b/>
                <w:bCs/>
              </w:rPr>
              <w:t>Початок</w:t>
            </w:r>
          </w:p>
        </w:tc>
      </w:tr>
      <w:tr w:rsidR="004B7D55" w14:paraId="63E29F92" w14:textId="77777777" w:rsidTr="004B7D55">
        <w:tc>
          <w:tcPr>
            <w:tcW w:w="5097" w:type="dxa"/>
          </w:tcPr>
          <w:p w14:paraId="0C59329B" w14:textId="1CD1265C" w:rsidR="004B7D55" w:rsidRDefault="00504AB4" w:rsidP="00504AB4">
            <w:pPr>
              <w:jc w:val="center"/>
            </w:pPr>
            <w:r>
              <w:t>1</w:t>
            </w:r>
          </w:p>
          <w:p w14:paraId="00BDEDB0" w14:textId="31E72A94" w:rsidR="004B7D55" w:rsidRDefault="004B7D55" w:rsidP="00504AB4">
            <w:pPr>
              <w:jc w:val="center"/>
            </w:pPr>
          </w:p>
        </w:tc>
        <w:tc>
          <w:tcPr>
            <w:tcW w:w="5097" w:type="dxa"/>
          </w:tcPr>
          <w:p w14:paraId="11542380" w14:textId="6F63F241" w:rsidR="004B7D55" w:rsidRPr="00CA056C" w:rsidRDefault="00504AB4" w:rsidP="004C3410">
            <w:pPr>
              <w:rPr>
                <w:lang w:val="ru-RU"/>
              </w:rPr>
            </w:pPr>
            <w:r>
              <w:t xml:space="preserve">Введення </w:t>
            </w:r>
            <w:r>
              <w:rPr>
                <w:lang w:val="en-US"/>
              </w:rPr>
              <w:t>n =</w:t>
            </w:r>
            <w:r w:rsidR="00CA056C">
              <w:rPr>
                <w:lang w:val="ru-RU"/>
              </w:rPr>
              <w:t xml:space="preserve"> 4</w:t>
            </w:r>
          </w:p>
        </w:tc>
      </w:tr>
      <w:tr w:rsidR="004B7D55" w14:paraId="609E289B" w14:textId="77777777" w:rsidTr="004B7D55">
        <w:tc>
          <w:tcPr>
            <w:tcW w:w="5097" w:type="dxa"/>
          </w:tcPr>
          <w:p w14:paraId="267ACA24" w14:textId="1EB94D26" w:rsidR="004B7D55" w:rsidRDefault="00504AB4" w:rsidP="00504AB4">
            <w:pPr>
              <w:jc w:val="center"/>
            </w:pPr>
            <w:r>
              <w:t>2</w:t>
            </w:r>
          </w:p>
          <w:p w14:paraId="0810809E" w14:textId="54F718AF" w:rsidR="004B7D55" w:rsidRDefault="004B7D55" w:rsidP="00504AB4">
            <w:pPr>
              <w:jc w:val="center"/>
            </w:pPr>
          </w:p>
        </w:tc>
        <w:tc>
          <w:tcPr>
            <w:tcW w:w="5097" w:type="dxa"/>
          </w:tcPr>
          <w:p w14:paraId="7C22DDA6" w14:textId="5140DAB1" w:rsidR="004B7D55" w:rsidRPr="00CA056C" w:rsidRDefault="00CA056C" w:rsidP="004C3410">
            <w:pPr>
              <w:rPr>
                <w:lang w:val="en-US"/>
              </w:rPr>
            </w:pPr>
            <w:r>
              <w:rPr>
                <w:lang w:val="en-US"/>
              </w:rPr>
              <w:t>N = 4</w:t>
            </w:r>
          </w:p>
        </w:tc>
      </w:tr>
      <w:tr w:rsidR="004B7D55" w14:paraId="5E8A4298" w14:textId="77777777" w:rsidTr="004B7D55">
        <w:tc>
          <w:tcPr>
            <w:tcW w:w="5097" w:type="dxa"/>
          </w:tcPr>
          <w:p w14:paraId="37D47CF6" w14:textId="45D16759" w:rsidR="004B7D55" w:rsidRDefault="00504AB4" w:rsidP="00504AB4">
            <w:pPr>
              <w:jc w:val="center"/>
            </w:pPr>
            <w:r>
              <w:t>3</w:t>
            </w:r>
          </w:p>
          <w:p w14:paraId="2E88B387" w14:textId="4FA99561" w:rsidR="004B7D55" w:rsidRDefault="004B7D55" w:rsidP="00504AB4">
            <w:pPr>
              <w:jc w:val="center"/>
            </w:pPr>
          </w:p>
        </w:tc>
        <w:tc>
          <w:tcPr>
            <w:tcW w:w="5097" w:type="dxa"/>
          </w:tcPr>
          <w:p w14:paraId="4D5C0720" w14:textId="6D724401" w:rsidR="004B7D55" w:rsidRPr="003F5670" w:rsidRDefault="003F5670" w:rsidP="004C3410">
            <w:pPr>
              <w:rPr>
                <w:lang w:val="en-US"/>
              </w:rPr>
            </w:pPr>
            <w:r>
              <w:rPr>
                <w:lang w:val="en-US"/>
              </w:rPr>
              <w:t>i = 1</w:t>
            </w:r>
            <w:r w:rsidR="00BF23FD">
              <w:rPr>
                <w:lang w:val="en-US"/>
              </w:rPr>
              <w:t xml:space="preserve">;  i &lt;= </w:t>
            </w:r>
            <w:r w:rsidR="00630036">
              <w:rPr>
                <w:lang w:val="ru-RU"/>
              </w:rPr>
              <w:t>3</w:t>
            </w:r>
            <w:r w:rsidR="00BF23FD">
              <w:rPr>
                <w:lang w:val="en-US"/>
              </w:rPr>
              <w:t xml:space="preserve">;  +1 == true  </w:t>
            </w:r>
          </w:p>
        </w:tc>
      </w:tr>
      <w:tr w:rsidR="004B7D55" w14:paraId="48F5F712" w14:textId="77777777" w:rsidTr="004B7D55">
        <w:tc>
          <w:tcPr>
            <w:tcW w:w="5097" w:type="dxa"/>
          </w:tcPr>
          <w:p w14:paraId="13FDB8F8" w14:textId="0D76922F" w:rsidR="004B7D55" w:rsidRDefault="00504AB4" w:rsidP="00504AB4">
            <w:pPr>
              <w:jc w:val="center"/>
            </w:pPr>
            <w:r>
              <w:t>4</w:t>
            </w:r>
          </w:p>
          <w:p w14:paraId="7929B79A" w14:textId="6DCAB139" w:rsidR="004B7D55" w:rsidRDefault="004B7D55" w:rsidP="00504AB4">
            <w:pPr>
              <w:jc w:val="center"/>
            </w:pPr>
          </w:p>
        </w:tc>
        <w:tc>
          <w:tcPr>
            <w:tcW w:w="5097" w:type="dxa"/>
          </w:tcPr>
          <w:p w14:paraId="50758ED9" w14:textId="1788EAE7" w:rsidR="004B7D55" w:rsidRPr="001F6655" w:rsidRDefault="001F6655" w:rsidP="004C3410">
            <w:pPr>
              <w:rPr>
                <w:lang w:val="en-US"/>
              </w:rPr>
            </w:pPr>
            <w:r>
              <w:rPr>
                <w:lang w:val="en-US"/>
              </w:rPr>
              <w:t>m = 1</w:t>
            </w:r>
          </w:p>
        </w:tc>
      </w:tr>
      <w:tr w:rsidR="004B7D55" w14:paraId="0D6F6974" w14:textId="77777777" w:rsidTr="004B7D55">
        <w:tc>
          <w:tcPr>
            <w:tcW w:w="5097" w:type="dxa"/>
          </w:tcPr>
          <w:p w14:paraId="2CCE02B7" w14:textId="18D2C82E" w:rsidR="004B7D55" w:rsidRDefault="00504AB4" w:rsidP="00504AB4">
            <w:pPr>
              <w:jc w:val="center"/>
            </w:pPr>
            <w:r>
              <w:t>5</w:t>
            </w:r>
          </w:p>
          <w:p w14:paraId="1F143805" w14:textId="07ADACE2" w:rsidR="004B7D55" w:rsidRDefault="004B7D55" w:rsidP="00504AB4">
            <w:pPr>
              <w:jc w:val="center"/>
            </w:pPr>
          </w:p>
        </w:tc>
        <w:tc>
          <w:tcPr>
            <w:tcW w:w="5097" w:type="dxa"/>
          </w:tcPr>
          <w:p w14:paraId="65B5E06C" w14:textId="63106D0B" w:rsidR="004B7D55" w:rsidRPr="001F6655" w:rsidRDefault="00004BD6" w:rsidP="004C3410">
            <w:pPr>
              <w:rPr>
                <w:lang w:val="en-US"/>
              </w:rPr>
            </w:pPr>
            <w:r>
              <w:rPr>
                <w:lang w:val="ru-RU"/>
              </w:rPr>
              <w:t>1</w:t>
            </w:r>
            <w:r w:rsidR="001F6655" w:rsidRPr="00C60410">
              <w:rPr>
                <w:lang w:val="ru-RU"/>
              </w:rPr>
              <w:t xml:space="preserve">!= 0 &amp;&amp; </w:t>
            </w:r>
            <w:r>
              <w:rPr>
                <w:lang w:val="ru-RU"/>
              </w:rPr>
              <w:t>4</w:t>
            </w:r>
            <w:r w:rsidR="001F6655" w:rsidRPr="00BB64B5">
              <w:rPr>
                <w:lang w:val="ru-RU"/>
              </w:rPr>
              <w:t>!= 0</w:t>
            </w:r>
            <w:r w:rsidR="001F6655">
              <w:rPr>
                <w:lang w:val="en-US"/>
              </w:rPr>
              <w:t xml:space="preserve"> == true</w:t>
            </w:r>
          </w:p>
        </w:tc>
      </w:tr>
      <w:tr w:rsidR="004B7D55" w14:paraId="3297B1FC" w14:textId="77777777" w:rsidTr="004B7D55">
        <w:tc>
          <w:tcPr>
            <w:tcW w:w="5097" w:type="dxa"/>
          </w:tcPr>
          <w:p w14:paraId="332D7FEF" w14:textId="56B2BD57" w:rsidR="004B7D55" w:rsidRDefault="00504AB4" w:rsidP="00504AB4">
            <w:pPr>
              <w:jc w:val="center"/>
            </w:pPr>
            <w:r>
              <w:t>6</w:t>
            </w:r>
          </w:p>
          <w:p w14:paraId="062D2EEE" w14:textId="764AEB30" w:rsidR="004B7D55" w:rsidRDefault="004B7D55" w:rsidP="00504AB4">
            <w:pPr>
              <w:jc w:val="center"/>
            </w:pPr>
          </w:p>
        </w:tc>
        <w:tc>
          <w:tcPr>
            <w:tcW w:w="5097" w:type="dxa"/>
          </w:tcPr>
          <w:p w14:paraId="0E6E2540" w14:textId="728A2B78" w:rsidR="004B7D55" w:rsidRPr="00D16D76" w:rsidRDefault="00EB44F3" w:rsidP="004C3410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="00D16D76">
              <w:rPr>
                <w:lang w:val="en-US"/>
              </w:rPr>
              <w:t xml:space="preserve"> &gt; </w:t>
            </w:r>
            <w:r>
              <w:rPr>
                <w:lang w:val="en-US"/>
              </w:rPr>
              <w:t>4</w:t>
            </w:r>
            <w:r w:rsidR="00D16D76">
              <w:rPr>
                <w:lang w:val="en-US"/>
              </w:rPr>
              <w:t xml:space="preserve"> == false </w:t>
            </w:r>
          </w:p>
        </w:tc>
      </w:tr>
      <w:tr w:rsidR="001F6655" w14:paraId="2B440B55" w14:textId="77777777" w:rsidTr="004B7D55">
        <w:tc>
          <w:tcPr>
            <w:tcW w:w="5097" w:type="dxa"/>
          </w:tcPr>
          <w:p w14:paraId="27C536B8" w14:textId="712E7F64" w:rsidR="001F6655" w:rsidRPr="001F6655" w:rsidRDefault="001F6655" w:rsidP="001F665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  <w:p w14:paraId="0DB6C977" w14:textId="6C738BC0" w:rsidR="001F6655" w:rsidRDefault="001F6655" w:rsidP="001F6655">
            <w:pPr>
              <w:jc w:val="center"/>
            </w:pPr>
          </w:p>
        </w:tc>
        <w:tc>
          <w:tcPr>
            <w:tcW w:w="5097" w:type="dxa"/>
          </w:tcPr>
          <w:p w14:paraId="385B8D2F" w14:textId="0EC0619D" w:rsidR="001F6655" w:rsidRPr="00A1069E" w:rsidRDefault="00287824" w:rsidP="004C3410">
            <w:pPr>
              <w:rPr>
                <w:lang w:val="en-US"/>
              </w:rPr>
            </w:pPr>
            <w:r>
              <w:rPr>
                <w:lang w:val="en-US"/>
              </w:rPr>
              <w:t>N = 4 % 1 = 0</w:t>
            </w:r>
          </w:p>
        </w:tc>
      </w:tr>
      <w:tr w:rsidR="0091122A" w14:paraId="61342119" w14:textId="77777777" w:rsidTr="004B7D55">
        <w:tc>
          <w:tcPr>
            <w:tcW w:w="5097" w:type="dxa"/>
          </w:tcPr>
          <w:p w14:paraId="53F87192" w14:textId="530458A6" w:rsidR="0091122A" w:rsidRDefault="00EB44F3" w:rsidP="001F665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  <w:p w14:paraId="4262485F" w14:textId="27E69540" w:rsidR="0091122A" w:rsidRDefault="0091122A" w:rsidP="001F6655">
            <w:pPr>
              <w:jc w:val="center"/>
              <w:rPr>
                <w:lang w:val="en-US"/>
              </w:rPr>
            </w:pPr>
          </w:p>
        </w:tc>
        <w:tc>
          <w:tcPr>
            <w:tcW w:w="5097" w:type="dxa"/>
          </w:tcPr>
          <w:p w14:paraId="4F7F4984" w14:textId="09CE8656" w:rsidR="0091122A" w:rsidRDefault="00EB44F3" w:rsidP="004C3410">
            <w:pPr>
              <w:rPr>
                <w:lang w:val="en-US"/>
              </w:rPr>
            </w:pPr>
            <w:r>
              <w:rPr>
                <w:lang w:val="ru-RU"/>
              </w:rPr>
              <w:t>1</w:t>
            </w:r>
            <w:r w:rsidR="0091122A" w:rsidRPr="00C60410">
              <w:rPr>
                <w:lang w:val="ru-RU"/>
              </w:rPr>
              <w:t xml:space="preserve">!= 0 &amp;&amp; </w:t>
            </w:r>
            <w:r>
              <w:rPr>
                <w:lang w:val="ru-RU"/>
              </w:rPr>
              <w:t>0</w:t>
            </w:r>
            <w:r w:rsidR="0091122A" w:rsidRPr="00BB64B5">
              <w:rPr>
                <w:lang w:val="ru-RU"/>
              </w:rPr>
              <w:t>!= 0</w:t>
            </w:r>
            <w:r w:rsidR="0091122A">
              <w:rPr>
                <w:lang w:val="en-US"/>
              </w:rPr>
              <w:t xml:space="preserve"> == </w:t>
            </w:r>
            <w:r>
              <w:rPr>
                <w:lang w:val="en-US"/>
              </w:rPr>
              <w:t>false</w:t>
            </w:r>
          </w:p>
        </w:tc>
      </w:tr>
      <w:tr w:rsidR="001F6655" w14:paraId="2A332A31" w14:textId="77777777" w:rsidTr="004B7D55">
        <w:tc>
          <w:tcPr>
            <w:tcW w:w="5097" w:type="dxa"/>
          </w:tcPr>
          <w:p w14:paraId="2D655DF8" w14:textId="46A3B762" w:rsidR="001F6655" w:rsidRPr="0091122A" w:rsidRDefault="0091122A" w:rsidP="001F6655">
            <w:pPr>
              <w:jc w:val="center"/>
            </w:pPr>
            <w:r>
              <w:t>9</w:t>
            </w:r>
          </w:p>
          <w:p w14:paraId="7BA517BA" w14:textId="07E66961" w:rsidR="001F6655" w:rsidRDefault="001F6655" w:rsidP="001F6655">
            <w:pPr>
              <w:jc w:val="center"/>
            </w:pPr>
          </w:p>
        </w:tc>
        <w:tc>
          <w:tcPr>
            <w:tcW w:w="5097" w:type="dxa"/>
          </w:tcPr>
          <w:p w14:paraId="078C3E00" w14:textId="4988062E" w:rsidR="001F6655" w:rsidRPr="00A1069E" w:rsidRDefault="00A1069E" w:rsidP="004C3410">
            <w:pPr>
              <w:rPr>
                <w:lang w:val="ru-RU"/>
              </w:rPr>
            </w:pPr>
            <w:r w:rsidRPr="00BB64B5">
              <w:rPr>
                <w:lang w:val="ru-RU"/>
              </w:rPr>
              <w:t>(</w:t>
            </w:r>
            <w:r>
              <w:rPr>
                <w:lang w:val="ru-RU"/>
              </w:rPr>
              <w:t>0</w:t>
            </w:r>
            <w:r w:rsidRPr="00BB64B5">
              <w:rPr>
                <w:lang w:val="ru-RU"/>
              </w:rPr>
              <w:t xml:space="preserve"> + </w:t>
            </w:r>
            <w:r>
              <w:rPr>
                <w:lang w:val="ru-RU"/>
              </w:rPr>
              <w:t>1</w:t>
            </w:r>
            <w:r w:rsidRPr="00BB64B5">
              <w:rPr>
                <w:lang w:val="ru-RU"/>
              </w:rPr>
              <w:t>) == 1</w:t>
            </w:r>
            <w:r>
              <w:rPr>
                <w:lang w:val="en-US"/>
              </w:rPr>
              <w:t xml:space="preserve">   true</w:t>
            </w:r>
          </w:p>
        </w:tc>
      </w:tr>
      <w:tr w:rsidR="001F6655" w14:paraId="1562BE1A" w14:textId="77777777" w:rsidTr="004B7D55">
        <w:tc>
          <w:tcPr>
            <w:tcW w:w="5097" w:type="dxa"/>
          </w:tcPr>
          <w:p w14:paraId="5DD8E443" w14:textId="794F14CA" w:rsidR="001F6655" w:rsidRPr="0091122A" w:rsidRDefault="0091122A" w:rsidP="001F6655">
            <w:pPr>
              <w:jc w:val="center"/>
            </w:pPr>
            <w:r>
              <w:t>10</w:t>
            </w:r>
          </w:p>
          <w:p w14:paraId="666C7209" w14:textId="2047DA1C" w:rsidR="001F6655" w:rsidRPr="001F6655" w:rsidRDefault="001F6655" w:rsidP="001F6655">
            <w:pPr>
              <w:jc w:val="center"/>
              <w:rPr>
                <w:lang w:val="en-US"/>
              </w:rPr>
            </w:pPr>
          </w:p>
        </w:tc>
        <w:tc>
          <w:tcPr>
            <w:tcW w:w="5097" w:type="dxa"/>
          </w:tcPr>
          <w:p w14:paraId="695FA5A6" w14:textId="2619D16C" w:rsidR="001F6655" w:rsidRPr="00A1069E" w:rsidRDefault="00A1069E" w:rsidP="004C3410">
            <w:pPr>
              <w:rPr>
                <w:lang w:val="en-US"/>
              </w:rPr>
            </w:pPr>
            <w:r>
              <w:rPr>
                <w:lang w:val="en-US"/>
              </w:rPr>
              <w:t>num = 1</w:t>
            </w:r>
          </w:p>
        </w:tc>
      </w:tr>
      <w:tr w:rsidR="001F6655" w14:paraId="3BD687FD" w14:textId="77777777" w:rsidTr="004B7D55">
        <w:tc>
          <w:tcPr>
            <w:tcW w:w="5097" w:type="dxa"/>
          </w:tcPr>
          <w:p w14:paraId="187CD1E5" w14:textId="328555E8" w:rsidR="001F6655" w:rsidRPr="00347665" w:rsidRDefault="001F6655" w:rsidP="001F6655">
            <w:pPr>
              <w:jc w:val="center"/>
            </w:pPr>
            <w:r>
              <w:rPr>
                <w:lang w:val="en-US"/>
              </w:rPr>
              <w:t>1</w:t>
            </w:r>
            <w:r w:rsidR="00347665">
              <w:t>1</w:t>
            </w:r>
          </w:p>
          <w:p w14:paraId="6499B196" w14:textId="302BB99F" w:rsidR="001F6655" w:rsidRDefault="001F6655" w:rsidP="001F6655">
            <w:pPr>
              <w:jc w:val="center"/>
            </w:pPr>
          </w:p>
        </w:tc>
        <w:tc>
          <w:tcPr>
            <w:tcW w:w="5097" w:type="dxa"/>
          </w:tcPr>
          <w:p w14:paraId="773EB5EF" w14:textId="1888FBCF" w:rsidR="001F6655" w:rsidRDefault="00A1069E" w:rsidP="004C3410">
            <w:r w:rsidRPr="00B6446C">
              <w:rPr>
                <w:i/>
                <w:iCs/>
              </w:rPr>
              <w:t>Виведення:</w:t>
            </w:r>
            <w:r>
              <w:t xml:space="preserve"> 1 </w:t>
            </w:r>
          </w:p>
        </w:tc>
      </w:tr>
      <w:tr w:rsidR="001F6655" w14:paraId="4CFA8D70" w14:textId="77777777" w:rsidTr="004B7D55">
        <w:tc>
          <w:tcPr>
            <w:tcW w:w="5097" w:type="dxa"/>
          </w:tcPr>
          <w:p w14:paraId="7A74A82F" w14:textId="12091C86" w:rsidR="001F6655" w:rsidRPr="00347665" w:rsidRDefault="001F6655" w:rsidP="001F6655">
            <w:pPr>
              <w:jc w:val="center"/>
            </w:pPr>
            <w:r>
              <w:rPr>
                <w:lang w:val="en-US"/>
              </w:rPr>
              <w:t>1</w:t>
            </w:r>
            <w:r w:rsidR="00347665">
              <w:t>2</w:t>
            </w:r>
          </w:p>
          <w:p w14:paraId="7F1A1B63" w14:textId="4310E6D7" w:rsidR="001F6655" w:rsidRDefault="001F6655" w:rsidP="001F6655">
            <w:pPr>
              <w:jc w:val="center"/>
            </w:pPr>
          </w:p>
        </w:tc>
        <w:tc>
          <w:tcPr>
            <w:tcW w:w="5097" w:type="dxa"/>
          </w:tcPr>
          <w:p w14:paraId="2799A924" w14:textId="3B072098" w:rsidR="001F6655" w:rsidRPr="00E209C9" w:rsidRDefault="00E209C9" w:rsidP="004C3410">
            <w:pPr>
              <w:rPr>
                <w:lang w:val="en-US"/>
              </w:rPr>
            </w:pPr>
            <w:r>
              <w:rPr>
                <w:lang w:val="en-US"/>
              </w:rPr>
              <w:t>N = 4</w:t>
            </w:r>
          </w:p>
        </w:tc>
      </w:tr>
      <w:tr w:rsidR="001F6655" w14:paraId="25367FD4" w14:textId="77777777" w:rsidTr="004B7D55">
        <w:tc>
          <w:tcPr>
            <w:tcW w:w="5097" w:type="dxa"/>
          </w:tcPr>
          <w:p w14:paraId="4CDFB1B0" w14:textId="1DBA4595" w:rsidR="001F6655" w:rsidRPr="00347665" w:rsidRDefault="001F6655" w:rsidP="001F6655">
            <w:pPr>
              <w:jc w:val="center"/>
            </w:pPr>
            <w:r>
              <w:rPr>
                <w:lang w:val="en-US"/>
              </w:rPr>
              <w:t>1</w:t>
            </w:r>
            <w:r w:rsidR="00347665">
              <w:t>3</w:t>
            </w:r>
          </w:p>
          <w:p w14:paraId="6EA9E1A1" w14:textId="36D2B7BD" w:rsidR="001F6655" w:rsidRDefault="001F6655" w:rsidP="001F6655">
            <w:pPr>
              <w:jc w:val="center"/>
            </w:pPr>
          </w:p>
        </w:tc>
        <w:tc>
          <w:tcPr>
            <w:tcW w:w="5097" w:type="dxa"/>
          </w:tcPr>
          <w:p w14:paraId="0641CBDD" w14:textId="025EE8A6" w:rsidR="001F6655" w:rsidRPr="00BB0654" w:rsidRDefault="00EB44F3" w:rsidP="004C3410">
            <w:pPr>
              <w:rPr>
                <w:lang w:val="ru-RU"/>
              </w:rPr>
            </w:pPr>
            <w:r>
              <w:rPr>
                <w:lang w:val="en-US"/>
              </w:rPr>
              <w:t>I</w:t>
            </w:r>
            <w:r w:rsidR="00BB0654">
              <w:rPr>
                <w:lang w:val="en-US"/>
              </w:rPr>
              <w:t xml:space="preserve"> = </w:t>
            </w:r>
            <w:r w:rsidR="00BB0654">
              <w:rPr>
                <w:lang w:val="ru-RU"/>
              </w:rPr>
              <w:t>2</w:t>
            </w:r>
            <w:r w:rsidR="00BB0654">
              <w:rPr>
                <w:lang w:val="en-US"/>
              </w:rPr>
              <w:t xml:space="preserve">;  </w:t>
            </w:r>
            <w:r w:rsidR="00630036">
              <w:rPr>
                <w:lang w:val="en-US"/>
              </w:rPr>
              <w:t>i</w:t>
            </w:r>
            <w:r w:rsidR="00BB0654">
              <w:rPr>
                <w:lang w:val="en-US"/>
              </w:rPr>
              <w:t xml:space="preserve"> &lt;= </w:t>
            </w:r>
            <w:r w:rsidR="00630036">
              <w:rPr>
                <w:lang w:val="ru-RU"/>
              </w:rPr>
              <w:t>3</w:t>
            </w:r>
            <w:r w:rsidR="00BB0654">
              <w:rPr>
                <w:lang w:val="en-US"/>
              </w:rPr>
              <w:t xml:space="preserve">;  +1 == true  </w:t>
            </w:r>
          </w:p>
        </w:tc>
      </w:tr>
      <w:tr w:rsidR="001F6655" w14:paraId="16BF91C9" w14:textId="77777777" w:rsidTr="004B7D55">
        <w:tc>
          <w:tcPr>
            <w:tcW w:w="5097" w:type="dxa"/>
          </w:tcPr>
          <w:p w14:paraId="4D4D4873" w14:textId="00EDA5ED" w:rsidR="001F6655" w:rsidRPr="00347665" w:rsidRDefault="001F6655" w:rsidP="001F6655">
            <w:pPr>
              <w:jc w:val="center"/>
            </w:pPr>
            <w:r>
              <w:rPr>
                <w:lang w:val="en-US"/>
              </w:rPr>
              <w:t>1</w:t>
            </w:r>
            <w:r w:rsidR="00347665">
              <w:t>4</w:t>
            </w:r>
          </w:p>
          <w:p w14:paraId="60721CAD" w14:textId="382EAD3C" w:rsidR="001F6655" w:rsidRDefault="001F6655" w:rsidP="001F6655">
            <w:pPr>
              <w:jc w:val="center"/>
            </w:pPr>
          </w:p>
        </w:tc>
        <w:tc>
          <w:tcPr>
            <w:tcW w:w="5097" w:type="dxa"/>
          </w:tcPr>
          <w:p w14:paraId="14C2F862" w14:textId="024D1208" w:rsidR="001F6655" w:rsidRPr="00004BD6" w:rsidRDefault="00004BD6" w:rsidP="004C3410">
            <w:pPr>
              <w:rPr>
                <w:lang w:val="en-US"/>
              </w:rPr>
            </w:pPr>
            <w:r>
              <w:rPr>
                <w:lang w:val="en-US"/>
              </w:rPr>
              <w:t>m = 2</w:t>
            </w:r>
          </w:p>
        </w:tc>
      </w:tr>
      <w:tr w:rsidR="001F6655" w14:paraId="642E1DBF" w14:textId="77777777" w:rsidTr="004B7D55">
        <w:tc>
          <w:tcPr>
            <w:tcW w:w="5097" w:type="dxa"/>
          </w:tcPr>
          <w:p w14:paraId="78B4517D" w14:textId="69EB1B96" w:rsidR="001F6655" w:rsidRPr="00347665" w:rsidRDefault="001F6655" w:rsidP="001F6655">
            <w:pPr>
              <w:jc w:val="center"/>
            </w:pPr>
            <w:r>
              <w:rPr>
                <w:lang w:val="en-US"/>
              </w:rPr>
              <w:t>1</w:t>
            </w:r>
            <w:r w:rsidR="00347665">
              <w:t>5</w:t>
            </w:r>
          </w:p>
          <w:p w14:paraId="77A4C72B" w14:textId="583808BE" w:rsidR="001F6655" w:rsidRDefault="001F6655" w:rsidP="001F6655">
            <w:pPr>
              <w:jc w:val="center"/>
            </w:pPr>
          </w:p>
        </w:tc>
        <w:tc>
          <w:tcPr>
            <w:tcW w:w="5097" w:type="dxa"/>
          </w:tcPr>
          <w:p w14:paraId="0779BC01" w14:textId="37998E01" w:rsidR="001F6655" w:rsidRDefault="00004BD6" w:rsidP="004C3410">
            <w:r>
              <w:rPr>
                <w:lang w:val="en-US"/>
              </w:rPr>
              <w:t>2</w:t>
            </w:r>
            <w:r w:rsidRPr="00C60410">
              <w:rPr>
                <w:lang w:val="ru-RU"/>
              </w:rPr>
              <w:t xml:space="preserve">!= 0 &amp;&amp; </w:t>
            </w:r>
            <w:r>
              <w:rPr>
                <w:lang w:val="en-US"/>
              </w:rPr>
              <w:t>4</w:t>
            </w:r>
            <w:r w:rsidRPr="00BB64B5">
              <w:rPr>
                <w:lang w:val="ru-RU"/>
              </w:rPr>
              <w:t>!= 0</w:t>
            </w:r>
            <w:r>
              <w:rPr>
                <w:lang w:val="en-US"/>
              </w:rPr>
              <w:t xml:space="preserve"> == true</w:t>
            </w:r>
          </w:p>
        </w:tc>
      </w:tr>
      <w:tr w:rsidR="001F6655" w14:paraId="7F4F6D16" w14:textId="77777777" w:rsidTr="004B7D55">
        <w:tc>
          <w:tcPr>
            <w:tcW w:w="5097" w:type="dxa"/>
          </w:tcPr>
          <w:p w14:paraId="4579EAB8" w14:textId="18B4711F" w:rsidR="001F6655" w:rsidRPr="00347665" w:rsidRDefault="001F6655" w:rsidP="001F6655">
            <w:pPr>
              <w:jc w:val="center"/>
            </w:pPr>
            <w:r>
              <w:rPr>
                <w:lang w:val="en-US"/>
              </w:rPr>
              <w:t>1</w:t>
            </w:r>
            <w:r w:rsidR="00347665">
              <w:t>6</w:t>
            </w:r>
          </w:p>
          <w:p w14:paraId="43DCA727" w14:textId="2518DA42" w:rsidR="001F6655" w:rsidRDefault="001F6655" w:rsidP="001F6655">
            <w:pPr>
              <w:jc w:val="center"/>
            </w:pPr>
          </w:p>
        </w:tc>
        <w:tc>
          <w:tcPr>
            <w:tcW w:w="5097" w:type="dxa"/>
          </w:tcPr>
          <w:p w14:paraId="030559B7" w14:textId="4B752704" w:rsidR="001F6655" w:rsidRPr="00004BD6" w:rsidRDefault="00EB44F3" w:rsidP="004C3410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  <w:r w:rsidR="00004BD6">
              <w:rPr>
                <w:lang w:val="en-US"/>
              </w:rPr>
              <w:t xml:space="preserve"> &gt; </w:t>
            </w:r>
            <w:r>
              <w:rPr>
                <w:lang w:val="en-US"/>
              </w:rPr>
              <w:t>4</w:t>
            </w:r>
            <w:r w:rsidR="00004BD6">
              <w:rPr>
                <w:lang w:val="en-US"/>
              </w:rPr>
              <w:t xml:space="preserve"> == false </w:t>
            </w:r>
          </w:p>
        </w:tc>
      </w:tr>
      <w:tr w:rsidR="00BB0654" w14:paraId="2DA2B8CC" w14:textId="77777777" w:rsidTr="004B7D55">
        <w:tc>
          <w:tcPr>
            <w:tcW w:w="5097" w:type="dxa"/>
          </w:tcPr>
          <w:p w14:paraId="2973BE76" w14:textId="6FB6D44B" w:rsidR="00BB0654" w:rsidRPr="00004BD6" w:rsidRDefault="00004BD6" w:rsidP="001F6655">
            <w:pPr>
              <w:jc w:val="center"/>
              <w:rPr>
                <w:lang w:val="ru-RU"/>
              </w:rPr>
            </w:pPr>
            <w:r>
              <w:rPr>
                <w:lang w:val="ru-RU"/>
              </w:rPr>
              <w:t>1</w:t>
            </w:r>
            <w:r w:rsidR="00347665">
              <w:rPr>
                <w:lang w:val="ru-RU"/>
              </w:rPr>
              <w:t>7</w:t>
            </w:r>
          </w:p>
          <w:p w14:paraId="7E3EE929" w14:textId="56983D47" w:rsidR="00BB0654" w:rsidRDefault="00BB0654" w:rsidP="001F6655">
            <w:pPr>
              <w:jc w:val="center"/>
              <w:rPr>
                <w:lang w:val="en-US"/>
              </w:rPr>
            </w:pPr>
          </w:p>
        </w:tc>
        <w:tc>
          <w:tcPr>
            <w:tcW w:w="5097" w:type="dxa"/>
          </w:tcPr>
          <w:p w14:paraId="4E83B424" w14:textId="1D3C9C94" w:rsidR="00BB0654" w:rsidRDefault="00004BD6" w:rsidP="004C3410">
            <w:r>
              <w:rPr>
                <w:lang w:val="en-US"/>
              </w:rPr>
              <w:t>N = 4 % 2 = 0</w:t>
            </w:r>
          </w:p>
        </w:tc>
      </w:tr>
      <w:tr w:rsidR="00EB44F3" w14:paraId="0218388A" w14:textId="77777777" w:rsidTr="004B7D55">
        <w:tc>
          <w:tcPr>
            <w:tcW w:w="5097" w:type="dxa"/>
          </w:tcPr>
          <w:p w14:paraId="3B0EAFF0" w14:textId="69C861FD" w:rsidR="00EB44F3" w:rsidRDefault="00347665" w:rsidP="001F6655">
            <w:pPr>
              <w:jc w:val="center"/>
              <w:rPr>
                <w:lang w:val="ru-RU"/>
              </w:rPr>
            </w:pPr>
            <w:r>
              <w:rPr>
                <w:lang w:val="ru-RU"/>
              </w:rPr>
              <w:t>18</w:t>
            </w:r>
          </w:p>
          <w:p w14:paraId="7BE5A920" w14:textId="763DC72B" w:rsidR="00EB44F3" w:rsidRDefault="00EB44F3" w:rsidP="001F6655">
            <w:pPr>
              <w:jc w:val="center"/>
              <w:rPr>
                <w:lang w:val="ru-RU"/>
              </w:rPr>
            </w:pPr>
          </w:p>
        </w:tc>
        <w:tc>
          <w:tcPr>
            <w:tcW w:w="5097" w:type="dxa"/>
          </w:tcPr>
          <w:p w14:paraId="34963912" w14:textId="16EBBE3D" w:rsidR="00EB44F3" w:rsidRDefault="00EB44F3" w:rsidP="004C3410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  <w:r w:rsidRPr="00C60410">
              <w:rPr>
                <w:lang w:val="ru-RU"/>
              </w:rPr>
              <w:t xml:space="preserve">!= 0 &amp;&amp; </w:t>
            </w:r>
            <w:r>
              <w:rPr>
                <w:lang w:val="ru-RU"/>
              </w:rPr>
              <w:t>0</w:t>
            </w:r>
            <w:r w:rsidRPr="00BB64B5">
              <w:rPr>
                <w:lang w:val="ru-RU"/>
              </w:rPr>
              <w:t>!= 0</w:t>
            </w:r>
            <w:r>
              <w:rPr>
                <w:lang w:val="en-US"/>
              </w:rPr>
              <w:t xml:space="preserve">  == false</w:t>
            </w:r>
          </w:p>
        </w:tc>
      </w:tr>
      <w:tr w:rsidR="00BB0654" w14:paraId="7151A450" w14:textId="77777777" w:rsidTr="004B7D55">
        <w:tc>
          <w:tcPr>
            <w:tcW w:w="5097" w:type="dxa"/>
          </w:tcPr>
          <w:p w14:paraId="444B4B00" w14:textId="62F3721E" w:rsidR="00BB0654" w:rsidRPr="00004BD6" w:rsidRDefault="00004BD6" w:rsidP="001F6655">
            <w:pPr>
              <w:jc w:val="center"/>
              <w:rPr>
                <w:lang w:val="ru-RU"/>
              </w:rPr>
            </w:pPr>
            <w:r>
              <w:rPr>
                <w:lang w:val="ru-RU"/>
              </w:rPr>
              <w:t>1</w:t>
            </w:r>
            <w:r w:rsidR="00347665">
              <w:rPr>
                <w:lang w:val="ru-RU"/>
              </w:rPr>
              <w:t>9</w:t>
            </w:r>
          </w:p>
          <w:p w14:paraId="7EEF4D3A" w14:textId="641993E3" w:rsidR="00BB0654" w:rsidRDefault="00BB0654" w:rsidP="001F6655">
            <w:pPr>
              <w:jc w:val="center"/>
              <w:rPr>
                <w:lang w:val="en-US"/>
              </w:rPr>
            </w:pPr>
          </w:p>
        </w:tc>
        <w:tc>
          <w:tcPr>
            <w:tcW w:w="5097" w:type="dxa"/>
          </w:tcPr>
          <w:p w14:paraId="3D729F2F" w14:textId="2464D6E1" w:rsidR="00BB0654" w:rsidRDefault="00004BD6" w:rsidP="004C3410">
            <w:r w:rsidRPr="00BB64B5">
              <w:rPr>
                <w:lang w:val="ru-RU"/>
              </w:rPr>
              <w:t>(</w:t>
            </w:r>
            <w:r>
              <w:rPr>
                <w:lang w:val="ru-RU"/>
              </w:rPr>
              <w:t>0</w:t>
            </w:r>
            <w:r w:rsidRPr="00BB64B5">
              <w:rPr>
                <w:lang w:val="ru-RU"/>
              </w:rPr>
              <w:t xml:space="preserve"> + </w:t>
            </w:r>
            <w:r>
              <w:rPr>
                <w:lang w:val="en-US"/>
              </w:rPr>
              <w:t>2</w:t>
            </w:r>
            <w:r w:rsidRPr="00BB64B5">
              <w:rPr>
                <w:lang w:val="ru-RU"/>
              </w:rPr>
              <w:t>) == 1</w:t>
            </w:r>
            <w:r>
              <w:rPr>
                <w:lang w:val="en-US"/>
              </w:rPr>
              <w:t xml:space="preserve">   false</w:t>
            </w:r>
          </w:p>
        </w:tc>
      </w:tr>
      <w:tr w:rsidR="00BB0654" w14:paraId="4550431B" w14:textId="77777777" w:rsidTr="004B7D55">
        <w:tc>
          <w:tcPr>
            <w:tcW w:w="5097" w:type="dxa"/>
          </w:tcPr>
          <w:p w14:paraId="1C2744F6" w14:textId="405E5DEC" w:rsidR="00BB0654" w:rsidRPr="00004BD6" w:rsidRDefault="00347665" w:rsidP="001F6655">
            <w:pPr>
              <w:jc w:val="center"/>
              <w:rPr>
                <w:lang w:val="ru-RU"/>
              </w:rPr>
            </w:pPr>
            <w:r>
              <w:rPr>
                <w:lang w:val="ru-RU"/>
              </w:rPr>
              <w:t>20</w:t>
            </w:r>
          </w:p>
          <w:p w14:paraId="3BBC5589" w14:textId="332B389A" w:rsidR="00BB0654" w:rsidRDefault="00BB0654" w:rsidP="001F6655">
            <w:pPr>
              <w:jc w:val="center"/>
              <w:rPr>
                <w:lang w:val="en-US"/>
              </w:rPr>
            </w:pPr>
          </w:p>
        </w:tc>
        <w:tc>
          <w:tcPr>
            <w:tcW w:w="5097" w:type="dxa"/>
          </w:tcPr>
          <w:p w14:paraId="432A356C" w14:textId="213F43CB" w:rsidR="00BB0654" w:rsidRPr="00C8020C" w:rsidRDefault="00C8020C" w:rsidP="004C3410">
            <w:pPr>
              <w:rPr>
                <w:lang w:val="en-US"/>
              </w:rPr>
            </w:pPr>
            <w:r>
              <w:rPr>
                <w:lang w:val="en-US"/>
              </w:rPr>
              <w:t>N = 4</w:t>
            </w:r>
          </w:p>
        </w:tc>
      </w:tr>
      <w:tr w:rsidR="00BB0654" w14:paraId="20304C1E" w14:textId="77777777" w:rsidTr="004B7D55">
        <w:tc>
          <w:tcPr>
            <w:tcW w:w="5097" w:type="dxa"/>
          </w:tcPr>
          <w:p w14:paraId="16709C74" w14:textId="77777777" w:rsidR="00BB0654" w:rsidRDefault="00347665" w:rsidP="00347665">
            <w:pPr>
              <w:jc w:val="center"/>
              <w:rPr>
                <w:lang w:val="ru-RU"/>
              </w:rPr>
            </w:pPr>
            <w:r>
              <w:rPr>
                <w:lang w:val="ru-RU"/>
              </w:rPr>
              <w:lastRenderedPageBreak/>
              <w:t>21</w:t>
            </w:r>
          </w:p>
          <w:p w14:paraId="5DDA2E4B" w14:textId="47EE2790" w:rsidR="00347665" w:rsidRPr="00347665" w:rsidRDefault="00347665" w:rsidP="00347665">
            <w:pPr>
              <w:jc w:val="center"/>
              <w:rPr>
                <w:lang w:val="ru-RU"/>
              </w:rPr>
            </w:pPr>
          </w:p>
        </w:tc>
        <w:tc>
          <w:tcPr>
            <w:tcW w:w="5097" w:type="dxa"/>
          </w:tcPr>
          <w:p w14:paraId="162EE5BD" w14:textId="0D843902" w:rsidR="00BB0654" w:rsidRDefault="00C40CF7" w:rsidP="004C3410">
            <w:r>
              <w:rPr>
                <w:lang w:val="en-US"/>
              </w:rPr>
              <w:t xml:space="preserve">i = 3;  </w:t>
            </w:r>
            <w:r w:rsidR="00630036">
              <w:rPr>
                <w:lang w:val="en-US"/>
              </w:rPr>
              <w:t>i</w:t>
            </w:r>
            <w:r>
              <w:rPr>
                <w:lang w:val="en-US"/>
              </w:rPr>
              <w:t xml:space="preserve"> &lt;= </w:t>
            </w:r>
            <w:r w:rsidR="00630036">
              <w:rPr>
                <w:lang w:val="ru-RU"/>
              </w:rPr>
              <w:t>3</w:t>
            </w:r>
            <w:r>
              <w:rPr>
                <w:lang w:val="en-US"/>
              </w:rPr>
              <w:t xml:space="preserve">;  +1 == true  </w:t>
            </w:r>
          </w:p>
        </w:tc>
      </w:tr>
      <w:tr w:rsidR="00BB0654" w14:paraId="2B2E7A1E" w14:textId="77777777" w:rsidTr="004B7D55">
        <w:tc>
          <w:tcPr>
            <w:tcW w:w="5097" w:type="dxa"/>
          </w:tcPr>
          <w:p w14:paraId="3DA36E09" w14:textId="1081CAB0" w:rsidR="00BB0654" w:rsidRPr="00004BD6" w:rsidRDefault="00004BD6" w:rsidP="001F6655">
            <w:pPr>
              <w:jc w:val="center"/>
              <w:rPr>
                <w:lang w:val="ru-RU"/>
              </w:rPr>
            </w:pPr>
            <w:r>
              <w:rPr>
                <w:lang w:val="ru-RU"/>
              </w:rPr>
              <w:t>2</w:t>
            </w:r>
            <w:r w:rsidR="00347665">
              <w:rPr>
                <w:lang w:val="ru-RU"/>
              </w:rPr>
              <w:t>2</w:t>
            </w:r>
          </w:p>
          <w:p w14:paraId="0D664C1B" w14:textId="310F93BC" w:rsidR="00BB0654" w:rsidRDefault="00BB0654" w:rsidP="001F6655">
            <w:pPr>
              <w:jc w:val="center"/>
              <w:rPr>
                <w:lang w:val="en-US"/>
              </w:rPr>
            </w:pPr>
          </w:p>
        </w:tc>
        <w:tc>
          <w:tcPr>
            <w:tcW w:w="5097" w:type="dxa"/>
          </w:tcPr>
          <w:p w14:paraId="2882561E" w14:textId="69B4B73B" w:rsidR="00BB0654" w:rsidRPr="00630036" w:rsidRDefault="00630036" w:rsidP="004C3410">
            <w:pPr>
              <w:rPr>
                <w:lang w:val="en-US"/>
              </w:rPr>
            </w:pPr>
            <w:r>
              <w:rPr>
                <w:lang w:val="en-US"/>
              </w:rPr>
              <w:t>m = 3</w:t>
            </w:r>
          </w:p>
        </w:tc>
      </w:tr>
      <w:tr w:rsidR="00BB0654" w14:paraId="6762D55B" w14:textId="77777777" w:rsidTr="004B7D55">
        <w:tc>
          <w:tcPr>
            <w:tcW w:w="5097" w:type="dxa"/>
          </w:tcPr>
          <w:p w14:paraId="76887EB5" w14:textId="43E7ECA5" w:rsidR="00BB0654" w:rsidRPr="00004BD6" w:rsidRDefault="00004BD6" w:rsidP="001F6655">
            <w:pPr>
              <w:jc w:val="center"/>
              <w:rPr>
                <w:lang w:val="ru-RU"/>
              </w:rPr>
            </w:pPr>
            <w:r>
              <w:rPr>
                <w:lang w:val="ru-RU"/>
              </w:rPr>
              <w:t>2</w:t>
            </w:r>
            <w:r w:rsidR="00347665">
              <w:rPr>
                <w:lang w:val="ru-RU"/>
              </w:rPr>
              <w:t>3</w:t>
            </w:r>
          </w:p>
          <w:p w14:paraId="770E77B7" w14:textId="6D71D16C" w:rsidR="00BB0654" w:rsidRDefault="00BB0654" w:rsidP="00BB0654">
            <w:pPr>
              <w:rPr>
                <w:lang w:val="en-US"/>
              </w:rPr>
            </w:pPr>
          </w:p>
        </w:tc>
        <w:tc>
          <w:tcPr>
            <w:tcW w:w="5097" w:type="dxa"/>
          </w:tcPr>
          <w:p w14:paraId="011395B4" w14:textId="7DC0F7D9" w:rsidR="00BB0654" w:rsidRDefault="00EB44F3" w:rsidP="004C3410">
            <w:r>
              <w:rPr>
                <w:lang w:val="ru-RU"/>
              </w:rPr>
              <w:t>3</w:t>
            </w:r>
            <w:r w:rsidR="0091122A" w:rsidRPr="00C60410">
              <w:rPr>
                <w:lang w:val="ru-RU"/>
              </w:rPr>
              <w:t xml:space="preserve">!= 0 &amp;&amp; </w:t>
            </w:r>
            <w:r w:rsidR="0091122A">
              <w:rPr>
                <w:lang w:val="en-US"/>
              </w:rPr>
              <w:t>4</w:t>
            </w:r>
            <w:r w:rsidR="0091122A" w:rsidRPr="00BB64B5">
              <w:rPr>
                <w:lang w:val="ru-RU"/>
              </w:rPr>
              <w:t>!= 0</w:t>
            </w:r>
            <w:r w:rsidR="0091122A">
              <w:rPr>
                <w:lang w:val="en-US"/>
              </w:rPr>
              <w:t xml:space="preserve"> == true</w:t>
            </w:r>
          </w:p>
        </w:tc>
      </w:tr>
      <w:tr w:rsidR="00630036" w14:paraId="1368B915" w14:textId="77777777" w:rsidTr="004B7D55">
        <w:tc>
          <w:tcPr>
            <w:tcW w:w="5097" w:type="dxa"/>
          </w:tcPr>
          <w:p w14:paraId="60388392" w14:textId="2962040E" w:rsidR="00630036" w:rsidRDefault="00630036" w:rsidP="001F6655">
            <w:pPr>
              <w:jc w:val="center"/>
              <w:rPr>
                <w:lang w:val="ru-RU"/>
              </w:rPr>
            </w:pPr>
            <w:r>
              <w:rPr>
                <w:lang w:val="ru-RU"/>
              </w:rPr>
              <w:t>2</w:t>
            </w:r>
            <w:r w:rsidR="00347665">
              <w:rPr>
                <w:lang w:val="ru-RU"/>
              </w:rPr>
              <w:t>4</w:t>
            </w:r>
          </w:p>
          <w:p w14:paraId="7602820A" w14:textId="33911752" w:rsidR="00630036" w:rsidRDefault="00630036" w:rsidP="001F6655">
            <w:pPr>
              <w:jc w:val="center"/>
              <w:rPr>
                <w:lang w:val="ru-RU"/>
              </w:rPr>
            </w:pPr>
          </w:p>
        </w:tc>
        <w:tc>
          <w:tcPr>
            <w:tcW w:w="5097" w:type="dxa"/>
          </w:tcPr>
          <w:p w14:paraId="5943A6F4" w14:textId="6CDA4005" w:rsidR="00630036" w:rsidRPr="00EB44F3" w:rsidRDefault="00EB44F3" w:rsidP="004C3410">
            <w:pPr>
              <w:rPr>
                <w:lang w:val="en-US"/>
              </w:rPr>
            </w:pPr>
            <w:r>
              <w:rPr>
                <w:lang w:val="en-US"/>
              </w:rPr>
              <w:t>3 &gt; 4  == false</w:t>
            </w:r>
          </w:p>
        </w:tc>
      </w:tr>
      <w:tr w:rsidR="00630036" w14:paraId="27D1ABE9" w14:textId="77777777" w:rsidTr="004B7D55">
        <w:tc>
          <w:tcPr>
            <w:tcW w:w="5097" w:type="dxa"/>
          </w:tcPr>
          <w:p w14:paraId="314E38D2" w14:textId="7C00BFF6" w:rsidR="00630036" w:rsidRDefault="00630036" w:rsidP="001F6655">
            <w:pPr>
              <w:jc w:val="center"/>
              <w:rPr>
                <w:lang w:val="ru-RU"/>
              </w:rPr>
            </w:pPr>
            <w:r>
              <w:rPr>
                <w:lang w:val="ru-RU"/>
              </w:rPr>
              <w:t>2</w:t>
            </w:r>
            <w:r w:rsidR="00347665">
              <w:rPr>
                <w:lang w:val="ru-RU"/>
              </w:rPr>
              <w:t>5</w:t>
            </w:r>
          </w:p>
          <w:p w14:paraId="79B915C5" w14:textId="31BCC13E" w:rsidR="00630036" w:rsidRDefault="00630036" w:rsidP="001F6655">
            <w:pPr>
              <w:jc w:val="center"/>
              <w:rPr>
                <w:lang w:val="ru-RU"/>
              </w:rPr>
            </w:pPr>
          </w:p>
        </w:tc>
        <w:tc>
          <w:tcPr>
            <w:tcW w:w="5097" w:type="dxa"/>
          </w:tcPr>
          <w:p w14:paraId="4C85105D" w14:textId="754B6D5B" w:rsidR="00630036" w:rsidRPr="00EB44F3" w:rsidRDefault="00EB44F3" w:rsidP="004C3410">
            <w:pPr>
              <w:rPr>
                <w:lang w:val="en-US"/>
              </w:rPr>
            </w:pPr>
            <w:r>
              <w:rPr>
                <w:lang w:val="en-US"/>
              </w:rPr>
              <w:t>N = 4 % 3</w:t>
            </w:r>
            <w:r>
              <w:t xml:space="preserve"> = </w:t>
            </w:r>
            <w:r>
              <w:rPr>
                <w:lang w:val="en-US"/>
              </w:rPr>
              <w:t>1</w:t>
            </w:r>
          </w:p>
        </w:tc>
      </w:tr>
      <w:tr w:rsidR="00EB44F3" w14:paraId="39D86E89" w14:textId="77777777" w:rsidTr="004B7D55">
        <w:tc>
          <w:tcPr>
            <w:tcW w:w="5097" w:type="dxa"/>
          </w:tcPr>
          <w:p w14:paraId="317585D8" w14:textId="4A3D1A1A" w:rsidR="00EB44F3" w:rsidRDefault="00347665" w:rsidP="001F6655">
            <w:pPr>
              <w:jc w:val="center"/>
              <w:rPr>
                <w:lang w:val="ru-RU"/>
              </w:rPr>
            </w:pPr>
            <w:r>
              <w:rPr>
                <w:lang w:val="ru-RU"/>
              </w:rPr>
              <w:t>26</w:t>
            </w:r>
          </w:p>
          <w:p w14:paraId="0CF20830" w14:textId="3F155BF4" w:rsidR="00EB44F3" w:rsidRDefault="00EB44F3" w:rsidP="001F6655">
            <w:pPr>
              <w:jc w:val="center"/>
              <w:rPr>
                <w:lang w:val="ru-RU"/>
              </w:rPr>
            </w:pPr>
          </w:p>
        </w:tc>
        <w:tc>
          <w:tcPr>
            <w:tcW w:w="5097" w:type="dxa"/>
          </w:tcPr>
          <w:p w14:paraId="3C30DE99" w14:textId="0AD2CFAA" w:rsidR="00EB44F3" w:rsidRDefault="00EB44F3" w:rsidP="004C3410">
            <w:pPr>
              <w:rPr>
                <w:lang w:val="en-US"/>
              </w:rPr>
            </w:pPr>
            <w:r>
              <w:rPr>
                <w:lang w:val="ru-RU"/>
              </w:rPr>
              <w:t>3</w:t>
            </w:r>
            <w:r w:rsidRPr="00C60410">
              <w:rPr>
                <w:lang w:val="ru-RU"/>
              </w:rPr>
              <w:t xml:space="preserve">!= 0 &amp;&amp; </w:t>
            </w:r>
            <w:r>
              <w:rPr>
                <w:lang w:val="en-US"/>
              </w:rPr>
              <w:t>1</w:t>
            </w:r>
            <w:r w:rsidRPr="00BB64B5">
              <w:rPr>
                <w:lang w:val="ru-RU"/>
              </w:rPr>
              <w:t>!= 0</w:t>
            </w:r>
            <w:r>
              <w:rPr>
                <w:lang w:val="en-US"/>
              </w:rPr>
              <w:t xml:space="preserve">  == true</w:t>
            </w:r>
          </w:p>
        </w:tc>
      </w:tr>
      <w:tr w:rsidR="00EB44F3" w14:paraId="62D6F671" w14:textId="77777777" w:rsidTr="004B7D55">
        <w:tc>
          <w:tcPr>
            <w:tcW w:w="5097" w:type="dxa"/>
          </w:tcPr>
          <w:p w14:paraId="392149FC" w14:textId="37B2BAB4" w:rsidR="00EB44F3" w:rsidRDefault="00347665" w:rsidP="001F6655">
            <w:pPr>
              <w:jc w:val="center"/>
              <w:rPr>
                <w:lang w:val="ru-RU"/>
              </w:rPr>
            </w:pPr>
            <w:r>
              <w:rPr>
                <w:lang w:val="ru-RU"/>
              </w:rPr>
              <w:t>27</w:t>
            </w:r>
          </w:p>
          <w:p w14:paraId="18F16476" w14:textId="6BB92730" w:rsidR="00EB44F3" w:rsidRDefault="00EB44F3" w:rsidP="001F6655">
            <w:pPr>
              <w:jc w:val="center"/>
              <w:rPr>
                <w:lang w:val="ru-RU"/>
              </w:rPr>
            </w:pPr>
          </w:p>
        </w:tc>
        <w:tc>
          <w:tcPr>
            <w:tcW w:w="5097" w:type="dxa"/>
          </w:tcPr>
          <w:p w14:paraId="7FA7C900" w14:textId="30C8B04E" w:rsidR="00EB44F3" w:rsidRDefault="00EB44F3" w:rsidP="004C3410">
            <w:pPr>
              <w:rPr>
                <w:lang w:val="en-US"/>
              </w:rPr>
            </w:pPr>
            <w:r>
              <w:rPr>
                <w:lang w:val="en-US"/>
              </w:rPr>
              <w:t xml:space="preserve">3 &gt; 1  == true </w:t>
            </w:r>
          </w:p>
        </w:tc>
      </w:tr>
      <w:tr w:rsidR="00EB44F3" w14:paraId="7E89C3DD" w14:textId="77777777" w:rsidTr="004B7D55">
        <w:tc>
          <w:tcPr>
            <w:tcW w:w="5097" w:type="dxa"/>
          </w:tcPr>
          <w:p w14:paraId="5F2DB177" w14:textId="53ED57FB" w:rsidR="00EB44F3" w:rsidRDefault="00347665" w:rsidP="001F6655">
            <w:pPr>
              <w:jc w:val="center"/>
              <w:rPr>
                <w:lang w:val="ru-RU"/>
              </w:rPr>
            </w:pPr>
            <w:r>
              <w:rPr>
                <w:lang w:val="ru-RU"/>
              </w:rPr>
              <w:t>28</w:t>
            </w:r>
          </w:p>
          <w:p w14:paraId="36B2FC19" w14:textId="062BF39E" w:rsidR="00EB44F3" w:rsidRDefault="00EB44F3" w:rsidP="001F6655">
            <w:pPr>
              <w:jc w:val="center"/>
              <w:rPr>
                <w:lang w:val="ru-RU"/>
              </w:rPr>
            </w:pPr>
          </w:p>
        </w:tc>
        <w:tc>
          <w:tcPr>
            <w:tcW w:w="5097" w:type="dxa"/>
          </w:tcPr>
          <w:p w14:paraId="0B7E121E" w14:textId="0EACD68E" w:rsidR="00EB44F3" w:rsidRPr="00845CDA" w:rsidRDefault="00845CDA" w:rsidP="004C3410">
            <w:pPr>
              <w:rPr>
                <w:lang w:val="ru-RU"/>
              </w:rPr>
            </w:pPr>
            <w:r>
              <w:rPr>
                <w:lang w:val="en-US"/>
              </w:rPr>
              <w:t>m = 3 % 1 =</w:t>
            </w:r>
            <w:r>
              <w:rPr>
                <w:lang w:val="ru-RU"/>
              </w:rPr>
              <w:t xml:space="preserve"> 0</w:t>
            </w:r>
          </w:p>
        </w:tc>
      </w:tr>
      <w:tr w:rsidR="00845CDA" w14:paraId="1D90BD4C" w14:textId="77777777" w:rsidTr="004B7D55">
        <w:tc>
          <w:tcPr>
            <w:tcW w:w="5097" w:type="dxa"/>
          </w:tcPr>
          <w:p w14:paraId="1DF7402E" w14:textId="007EEEEB" w:rsidR="00845CDA" w:rsidRDefault="00347665" w:rsidP="00845CDA">
            <w:pPr>
              <w:jc w:val="center"/>
              <w:rPr>
                <w:lang w:val="ru-RU"/>
              </w:rPr>
            </w:pPr>
            <w:r>
              <w:rPr>
                <w:lang w:val="ru-RU"/>
              </w:rPr>
              <w:t>29</w:t>
            </w:r>
          </w:p>
          <w:p w14:paraId="61009D01" w14:textId="54BAD12B" w:rsidR="00845CDA" w:rsidRDefault="00845CDA" w:rsidP="00845CDA">
            <w:pPr>
              <w:jc w:val="center"/>
              <w:rPr>
                <w:lang w:val="ru-RU"/>
              </w:rPr>
            </w:pPr>
          </w:p>
        </w:tc>
        <w:tc>
          <w:tcPr>
            <w:tcW w:w="5097" w:type="dxa"/>
          </w:tcPr>
          <w:p w14:paraId="6F940BAC" w14:textId="73C308A6" w:rsidR="00845CDA" w:rsidRDefault="00845CDA" w:rsidP="00845CDA">
            <w:pPr>
              <w:rPr>
                <w:lang w:val="en-US"/>
              </w:rPr>
            </w:pPr>
            <w:r>
              <w:rPr>
                <w:lang w:val="ru-RU"/>
              </w:rPr>
              <w:t>0</w:t>
            </w:r>
            <w:r w:rsidRPr="00C60410">
              <w:rPr>
                <w:lang w:val="ru-RU"/>
              </w:rPr>
              <w:t xml:space="preserve">!= 0 &amp;&amp; </w:t>
            </w:r>
            <w:r>
              <w:rPr>
                <w:lang w:val="ru-RU"/>
              </w:rPr>
              <w:t>1</w:t>
            </w:r>
            <w:r w:rsidRPr="00BB64B5">
              <w:rPr>
                <w:lang w:val="ru-RU"/>
              </w:rPr>
              <w:t>!= 0</w:t>
            </w:r>
            <w:r>
              <w:rPr>
                <w:lang w:val="en-US"/>
              </w:rPr>
              <w:t xml:space="preserve">  == false</w:t>
            </w:r>
          </w:p>
        </w:tc>
      </w:tr>
      <w:tr w:rsidR="00845CDA" w14:paraId="200ACDC3" w14:textId="77777777" w:rsidTr="004B7D55">
        <w:tc>
          <w:tcPr>
            <w:tcW w:w="5097" w:type="dxa"/>
          </w:tcPr>
          <w:p w14:paraId="4A7F9FF2" w14:textId="42C1A13D" w:rsidR="00845CDA" w:rsidRDefault="00347665" w:rsidP="00845CDA">
            <w:pPr>
              <w:jc w:val="center"/>
              <w:rPr>
                <w:lang w:val="ru-RU"/>
              </w:rPr>
            </w:pPr>
            <w:r>
              <w:rPr>
                <w:lang w:val="ru-RU"/>
              </w:rPr>
              <w:t>30</w:t>
            </w:r>
          </w:p>
          <w:p w14:paraId="7513CAC9" w14:textId="59847B6B" w:rsidR="00845CDA" w:rsidRDefault="00845CDA" w:rsidP="00845CDA">
            <w:pPr>
              <w:jc w:val="center"/>
              <w:rPr>
                <w:lang w:val="ru-RU"/>
              </w:rPr>
            </w:pPr>
          </w:p>
        </w:tc>
        <w:tc>
          <w:tcPr>
            <w:tcW w:w="5097" w:type="dxa"/>
          </w:tcPr>
          <w:p w14:paraId="1357880B" w14:textId="551FAD90" w:rsidR="00845CDA" w:rsidRPr="00845CDA" w:rsidRDefault="00845CDA" w:rsidP="00845CDA">
            <w:pPr>
              <w:rPr>
                <w:lang w:val="en-US"/>
              </w:rPr>
            </w:pPr>
            <w:r>
              <w:rPr>
                <w:lang w:val="ru-RU"/>
              </w:rPr>
              <w:t xml:space="preserve">(1 + 0) == 1  </w:t>
            </w:r>
            <w:r>
              <w:rPr>
                <w:lang w:val="en-US"/>
              </w:rPr>
              <w:t>true</w:t>
            </w:r>
          </w:p>
        </w:tc>
      </w:tr>
      <w:tr w:rsidR="00845CDA" w14:paraId="00112ABA" w14:textId="77777777" w:rsidTr="004B7D55">
        <w:tc>
          <w:tcPr>
            <w:tcW w:w="5097" w:type="dxa"/>
          </w:tcPr>
          <w:p w14:paraId="0B00A2BB" w14:textId="33CEE31F" w:rsidR="00845CDA" w:rsidRDefault="00347665" w:rsidP="00845CDA">
            <w:pPr>
              <w:jc w:val="center"/>
              <w:rPr>
                <w:lang w:val="ru-RU"/>
              </w:rPr>
            </w:pPr>
            <w:r>
              <w:rPr>
                <w:lang w:val="ru-RU"/>
              </w:rPr>
              <w:t>31</w:t>
            </w:r>
          </w:p>
          <w:p w14:paraId="0826CAAF" w14:textId="2DA0C05E" w:rsidR="00845CDA" w:rsidRDefault="00845CDA" w:rsidP="00845CDA">
            <w:pPr>
              <w:jc w:val="center"/>
              <w:rPr>
                <w:lang w:val="ru-RU"/>
              </w:rPr>
            </w:pPr>
          </w:p>
        </w:tc>
        <w:tc>
          <w:tcPr>
            <w:tcW w:w="5097" w:type="dxa"/>
          </w:tcPr>
          <w:p w14:paraId="533A5664" w14:textId="50A1C542" w:rsidR="00845CDA" w:rsidRDefault="00845CDA" w:rsidP="00845CDA">
            <w:pPr>
              <w:rPr>
                <w:lang w:val="en-US"/>
              </w:rPr>
            </w:pPr>
            <w:r>
              <w:rPr>
                <w:lang w:val="en-US"/>
              </w:rPr>
              <w:t xml:space="preserve">num = </w:t>
            </w:r>
            <w:r w:rsidR="00347665">
              <w:rPr>
                <w:lang w:val="en-US"/>
              </w:rPr>
              <w:t>3</w:t>
            </w:r>
          </w:p>
        </w:tc>
      </w:tr>
      <w:tr w:rsidR="00845CDA" w14:paraId="10DA68D2" w14:textId="77777777" w:rsidTr="004B7D55">
        <w:tc>
          <w:tcPr>
            <w:tcW w:w="5097" w:type="dxa"/>
          </w:tcPr>
          <w:p w14:paraId="19040D16" w14:textId="4F6A2AD8" w:rsidR="00845CDA" w:rsidRDefault="00347665" w:rsidP="00845CDA">
            <w:pPr>
              <w:jc w:val="center"/>
              <w:rPr>
                <w:lang w:val="ru-RU"/>
              </w:rPr>
            </w:pPr>
            <w:r>
              <w:rPr>
                <w:lang w:val="ru-RU"/>
              </w:rPr>
              <w:t>32</w:t>
            </w:r>
          </w:p>
          <w:p w14:paraId="1E8127C1" w14:textId="25F3E77A" w:rsidR="00845CDA" w:rsidRDefault="00845CDA" w:rsidP="00845CDA">
            <w:pPr>
              <w:jc w:val="center"/>
              <w:rPr>
                <w:lang w:val="ru-RU"/>
              </w:rPr>
            </w:pPr>
          </w:p>
        </w:tc>
        <w:tc>
          <w:tcPr>
            <w:tcW w:w="5097" w:type="dxa"/>
          </w:tcPr>
          <w:p w14:paraId="5BDEE3EA" w14:textId="4B39432A" w:rsidR="00845CDA" w:rsidRPr="00347665" w:rsidRDefault="00347665" w:rsidP="00845CDA">
            <w:r w:rsidRPr="00B6446C">
              <w:rPr>
                <w:i/>
                <w:iCs/>
              </w:rPr>
              <w:t>Виведення:</w:t>
            </w:r>
            <w:r>
              <w:t xml:space="preserve"> 3</w:t>
            </w:r>
          </w:p>
        </w:tc>
      </w:tr>
      <w:tr w:rsidR="00347665" w14:paraId="35164320" w14:textId="77777777" w:rsidTr="004B7D55">
        <w:tc>
          <w:tcPr>
            <w:tcW w:w="5097" w:type="dxa"/>
          </w:tcPr>
          <w:p w14:paraId="2A15618C" w14:textId="4266B80B" w:rsidR="00347665" w:rsidRDefault="00347665" w:rsidP="00845CDA">
            <w:pPr>
              <w:jc w:val="center"/>
              <w:rPr>
                <w:lang w:val="ru-RU"/>
              </w:rPr>
            </w:pPr>
            <w:r>
              <w:rPr>
                <w:lang w:val="ru-RU"/>
              </w:rPr>
              <w:t>33</w:t>
            </w:r>
          </w:p>
          <w:p w14:paraId="013CC5CC" w14:textId="3219FD40" w:rsidR="00347665" w:rsidRDefault="00347665" w:rsidP="00845CDA">
            <w:pPr>
              <w:jc w:val="center"/>
              <w:rPr>
                <w:lang w:val="ru-RU"/>
              </w:rPr>
            </w:pPr>
          </w:p>
        </w:tc>
        <w:tc>
          <w:tcPr>
            <w:tcW w:w="5097" w:type="dxa"/>
          </w:tcPr>
          <w:p w14:paraId="137CC821" w14:textId="613E2972" w:rsidR="00347665" w:rsidRPr="00347665" w:rsidRDefault="00347665" w:rsidP="00845CDA">
            <w:pPr>
              <w:rPr>
                <w:lang w:val="en-US"/>
              </w:rPr>
            </w:pPr>
            <w:r>
              <w:rPr>
                <w:lang w:val="en-US"/>
              </w:rPr>
              <w:t>N = 4</w:t>
            </w:r>
          </w:p>
        </w:tc>
      </w:tr>
      <w:tr w:rsidR="00347665" w14:paraId="37AA417D" w14:textId="77777777" w:rsidTr="004B7D55">
        <w:tc>
          <w:tcPr>
            <w:tcW w:w="5097" w:type="dxa"/>
          </w:tcPr>
          <w:p w14:paraId="0B95602F" w14:textId="5719FACB" w:rsidR="00347665" w:rsidRDefault="00347665" w:rsidP="00347665">
            <w:pPr>
              <w:jc w:val="center"/>
              <w:rPr>
                <w:lang w:val="ru-RU"/>
              </w:rPr>
            </w:pPr>
            <w:r>
              <w:rPr>
                <w:lang w:val="ru-RU"/>
              </w:rPr>
              <w:t>34</w:t>
            </w:r>
          </w:p>
          <w:p w14:paraId="3418223A" w14:textId="199F33DD" w:rsidR="00347665" w:rsidRDefault="00347665" w:rsidP="00347665">
            <w:pPr>
              <w:jc w:val="center"/>
              <w:rPr>
                <w:lang w:val="ru-RU"/>
              </w:rPr>
            </w:pPr>
          </w:p>
        </w:tc>
        <w:tc>
          <w:tcPr>
            <w:tcW w:w="5097" w:type="dxa"/>
          </w:tcPr>
          <w:p w14:paraId="1CE5D1B1" w14:textId="018791E7" w:rsidR="00347665" w:rsidRDefault="00347665" w:rsidP="00347665">
            <w:r>
              <w:rPr>
                <w:lang w:val="en-US"/>
              </w:rPr>
              <w:t xml:space="preserve">i = 4;  i &lt;= </w:t>
            </w:r>
            <w:r>
              <w:rPr>
                <w:lang w:val="ru-RU"/>
              </w:rPr>
              <w:t>3</w:t>
            </w:r>
            <w:r>
              <w:rPr>
                <w:lang w:val="en-US"/>
              </w:rPr>
              <w:t xml:space="preserve">;  +1 == false  </w:t>
            </w:r>
          </w:p>
        </w:tc>
      </w:tr>
      <w:tr w:rsidR="00347665" w14:paraId="1AE43546" w14:textId="77777777" w:rsidTr="004B7D55">
        <w:tc>
          <w:tcPr>
            <w:tcW w:w="5097" w:type="dxa"/>
          </w:tcPr>
          <w:p w14:paraId="072761AA" w14:textId="77777777" w:rsidR="00347665" w:rsidRDefault="00347665" w:rsidP="00347665">
            <w:pPr>
              <w:jc w:val="center"/>
              <w:rPr>
                <w:lang w:val="ru-RU"/>
              </w:rPr>
            </w:pPr>
          </w:p>
          <w:p w14:paraId="50AC537B" w14:textId="3FDC72A8" w:rsidR="00347665" w:rsidRDefault="00347665" w:rsidP="00347665">
            <w:pPr>
              <w:jc w:val="center"/>
              <w:rPr>
                <w:lang w:val="ru-RU"/>
              </w:rPr>
            </w:pPr>
          </w:p>
        </w:tc>
        <w:tc>
          <w:tcPr>
            <w:tcW w:w="5097" w:type="dxa"/>
          </w:tcPr>
          <w:p w14:paraId="7E0B846D" w14:textId="176AE336" w:rsidR="00347665" w:rsidRPr="00347665" w:rsidRDefault="00347665" w:rsidP="00347665">
            <w:r>
              <w:rPr>
                <w:b/>
                <w:bCs/>
              </w:rPr>
              <w:t xml:space="preserve">Кінець </w:t>
            </w:r>
          </w:p>
        </w:tc>
      </w:tr>
    </w:tbl>
    <w:p w14:paraId="5C94150C" w14:textId="2BB326C2" w:rsidR="004B7D55" w:rsidRDefault="004B7D55" w:rsidP="004C3410"/>
    <w:p w14:paraId="169BE0C2" w14:textId="77777777" w:rsidR="00710A5F" w:rsidRPr="00582283" w:rsidRDefault="00710A5F" w:rsidP="00710A5F">
      <w:pPr>
        <w:jc w:val="both"/>
        <w:rPr>
          <w:b/>
          <w:bCs/>
          <w:noProof/>
          <w:sz w:val="32"/>
          <w:szCs w:val="32"/>
        </w:rPr>
      </w:pPr>
      <w:r w:rsidRPr="00582283">
        <w:rPr>
          <w:b/>
          <w:bCs/>
          <w:noProof/>
          <w:sz w:val="32"/>
          <w:szCs w:val="32"/>
        </w:rPr>
        <w:t>Висновок.</w:t>
      </w:r>
    </w:p>
    <w:p w14:paraId="37D9AADD" w14:textId="54D8976B" w:rsidR="00710A5F" w:rsidRPr="00FC1F1C" w:rsidRDefault="00710A5F" w:rsidP="00710A5F">
      <w:pPr>
        <w:jc w:val="both"/>
        <w:rPr>
          <w:noProof/>
          <w:lang w:val="ru-RU"/>
        </w:rPr>
      </w:pPr>
      <w:r w:rsidRPr="00582283">
        <w:rPr>
          <w:noProof/>
        </w:rPr>
        <w:t xml:space="preserve">   У результаті лабораторної роботи було розроблено математичну модель, що відповідає постановці задачі; псевдокод та блок-схеми, які пояснюють логіку алгоритму.</w:t>
      </w:r>
      <w:r w:rsidRPr="00FC1F1C">
        <w:rPr>
          <w:noProof/>
        </w:rPr>
        <w:t xml:space="preserve"> </w:t>
      </w:r>
      <w:r>
        <w:rPr>
          <w:noProof/>
          <w:lang w:val="ru-RU"/>
        </w:rPr>
        <w:t xml:space="preserve">Було </w:t>
      </w:r>
      <w:r>
        <w:t>набуто</w:t>
      </w:r>
      <w:r>
        <w:rPr>
          <w:lang w:val="ru-RU"/>
        </w:rPr>
        <w:t xml:space="preserve"> практичного</w:t>
      </w:r>
      <w:r>
        <w:t xml:space="preserve"> </w:t>
      </w:r>
      <w:r>
        <w:rPr>
          <w:lang w:val="ru-RU"/>
        </w:rPr>
        <w:t>новичок</w:t>
      </w:r>
      <w:r>
        <w:t xml:space="preserve"> </w:t>
      </w:r>
      <w:r>
        <w:rPr>
          <w:lang w:val="ru-RU"/>
        </w:rPr>
        <w:t>у</w:t>
      </w:r>
      <w:r>
        <w:t xml:space="preserve"> складанні складних циклічних алгоритмів та їх інтерпретації у блок-схеми і псевдокод</w:t>
      </w:r>
      <w:r>
        <w:rPr>
          <w:lang w:val="ru-RU"/>
        </w:rPr>
        <w:t>.</w:t>
      </w:r>
    </w:p>
    <w:p w14:paraId="669227DC" w14:textId="6888A0FB" w:rsidR="00FF49FD" w:rsidRDefault="00710A5F" w:rsidP="00FF49FD">
      <w:pPr>
        <w:jc w:val="both"/>
      </w:pPr>
      <w:r w:rsidRPr="00582283">
        <w:rPr>
          <w:noProof/>
        </w:rPr>
        <w:t xml:space="preserve">   Алгоритм був випробуваний</w:t>
      </w:r>
      <w:r>
        <w:rPr>
          <w:noProof/>
        </w:rPr>
        <w:t xml:space="preserve"> з</w:t>
      </w:r>
      <w:r w:rsidRPr="00582283">
        <w:rPr>
          <w:noProof/>
        </w:rPr>
        <w:t xml:space="preserve"> </w:t>
      </w:r>
      <w:r>
        <w:rPr>
          <w:noProof/>
        </w:rPr>
        <w:t xml:space="preserve">введенням значень: </w:t>
      </w:r>
      <w:r w:rsidR="00FF49FD">
        <w:rPr>
          <w:lang w:val="en-US"/>
        </w:rPr>
        <w:t>n</w:t>
      </w:r>
      <w:r w:rsidR="00FF49FD" w:rsidRPr="00FF49FD">
        <w:rPr>
          <w:lang w:val="ru-RU"/>
        </w:rPr>
        <w:t xml:space="preserve"> = 4 </w:t>
      </w:r>
      <w:r>
        <w:rPr>
          <w:color w:val="202122"/>
          <w:shd w:val="clear" w:color="auto" w:fill="FFFFFF"/>
          <w:lang w:val="ru-RU"/>
        </w:rPr>
        <w:t>, у підсумку було отримано</w:t>
      </w:r>
      <w:r w:rsidR="00FF49FD">
        <w:rPr>
          <w:color w:val="202122"/>
          <w:shd w:val="clear" w:color="auto" w:fill="FFFFFF"/>
        </w:rPr>
        <w:t xml:space="preserve">, що </w:t>
      </w:r>
      <w:r w:rsidR="00FF49FD">
        <w:rPr>
          <w:color w:val="202122"/>
          <w:shd w:val="clear" w:color="auto" w:fill="FFFFFF"/>
          <w:lang w:val="en-US"/>
        </w:rPr>
        <w:t>num</w:t>
      </w:r>
      <w:r w:rsidR="00FF49FD" w:rsidRPr="00FF49FD">
        <w:rPr>
          <w:color w:val="202122"/>
          <w:shd w:val="clear" w:color="auto" w:fill="FFFFFF"/>
          <w:lang w:val="ru-RU"/>
        </w:rPr>
        <w:t xml:space="preserve"> = </w:t>
      </w:r>
      <w:r w:rsidR="00FF49FD">
        <w:rPr>
          <w:color w:val="202122"/>
          <w:shd w:val="clear" w:color="auto" w:fill="FFFFFF"/>
          <w:lang w:val="ru-RU"/>
        </w:rPr>
        <w:t>1 і 3</w:t>
      </w:r>
      <w:r w:rsidRPr="00C110B3">
        <w:rPr>
          <w:color w:val="202122"/>
          <w:shd w:val="clear" w:color="auto" w:fill="FFFFFF"/>
          <w:lang w:val="ru-RU"/>
        </w:rPr>
        <w:t>.</w:t>
      </w:r>
      <w:r>
        <w:rPr>
          <w:color w:val="202122"/>
          <w:shd w:val="clear" w:color="auto" w:fill="FFFFFF"/>
          <w:lang w:val="ru-RU"/>
        </w:rPr>
        <w:t xml:space="preserve"> </w:t>
      </w:r>
      <w:r w:rsidRPr="00582283">
        <w:rPr>
          <w:noProof/>
        </w:rPr>
        <w:t xml:space="preserve"> Таким чином, було доведено вірність складеного алгоритму. Отже, його можна застосовувати для </w:t>
      </w:r>
      <w:r>
        <w:rPr>
          <w:noProof/>
        </w:rPr>
        <w:t xml:space="preserve">визначення </w:t>
      </w:r>
      <w:r w:rsidR="00FF49FD">
        <w:t>всіх натуральних чисел, менших за натуральне число(</w:t>
      </w:r>
      <w:r w:rsidR="00FF49FD" w:rsidRPr="00DE1680">
        <w:rPr>
          <w:b/>
          <w:bCs/>
          <w:i/>
          <w:iCs/>
          <w:lang w:val="en-US"/>
        </w:rPr>
        <w:t>n</w:t>
      </w:r>
      <w:r w:rsidR="00FF49FD">
        <w:t>)</w:t>
      </w:r>
      <w:r w:rsidR="00FF49FD">
        <w:rPr>
          <w:b/>
          <w:bCs/>
          <w:i/>
          <w:iCs/>
        </w:rPr>
        <w:t xml:space="preserve"> </w:t>
      </w:r>
      <w:r w:rsidR="00FF49FD">
        <w:t>і взаємно простих з ним.</w:t>
      </w:r>
    </w:p>
    <w:p w14:paraId="347CAF8F" w14:textId="10101797" w:rsidR="00710A5F" w:rsidRPr="00BF44EA" w:rsidRDefault="00710A5F" w:rsidP="00710A5F">
      <w:pPr>
        <w:jc w:val="both"/>
        <w:rPr>
          <w:noProof/>
        </w:rPr>
      </w:pPr>
    </w:p>
    <w:p w14:paraId="6E00374A" w14:textId="77777777" w:rsidR="00710A5F" w:rsidRPr="004B7D55" w:rsidRDefault="00710A5F" w:rsidP="004C3410"/>
    <w:sectPr w:rsidR="00710A5F" w:rsidRPr="004B7D55" w:rsidSect="00987450">
      <w:pgSz w:w="11906" w:h="16838" w:code="9"/>
      <w:pgMar w:top="567" w:right="851" w:bottom="567" w:left="85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hyphenationZone w:val="425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A0E92"/>
    <w:rsid w:val="00004BD6"/>
    <w:rsid w:val="00053AC0"/>
    <w:rsid w:val="000E6DF0"/>
    <w:rsid w:val="000F1A3F"/>
    <w:rsid w:val="00117316"/>
    <w:rsid w:val="00127985"/>
    <w:rsid w:val="001C57BE"/>
    <w:rsid w:val="001F6655"/>
    <w:rsid w:val="00253247"/>
    <w:rsid w:val="00266AC7"/>
    <w:rsid w:val="00274A39"/>
    <w:rsid w:val="00287824"/>
    <w:rsid w:val="00341EF3"/>
    <w:rsid w:val="00347665"/>
    <w:rsid w:val="003B6D0F"/>
    <w:rsid w:val="003C35FD"/>
    <w:rsid w:val="003F5670"/>
    <w:rsid w:val="004038ED"/>
    <w:rsid w:val="00406850"/>
    <w:rsid w:val="00424404"/>
    <w:rsid w:val="00496DF9"/>
    <w:rsid w:val="004B7D55"/>
    <w:rsid w:val="004C3410"/>
    <w:rsid w:val="00503092"/>
    <w:rsid w:val="00504AB4"/>
    <w:rsid w:val="0050674F"/>
    <w:rsid w:val="00543629"/>
    <w:rsid w:val="0059551B"/>
    <w:rsid w:val="006149F7"/>
    <w:rsid w:val="00630036"/>
    <w:rsid w:val="006316CA"/>
    <w:rsid w:val="00693B12"/>
    <w:rsid w:val="006972F1"/>
    <w:rsid w:val="006E6950"/>
    <w:rsid w:val="00710A5F"/>
    <w:rsid w:val="007B0BEA"/>
    <w:rsid w:val="007C4782"/>
    <w:rsid w:val="007D5F12"/>
    <w:rsid w:val="00803B99"/>
    <w:rsid w:val="00805DC0"/>
    <w:rsid w:val="00845CDA"/>
    <w:rsid w:val="0090389E"/>
    <w:rsid w:val="0091122A"/>
    <w:rsid w:val="00987450"/>
    <w:rsid w:val="00987B06"/>
    <w:rsid w:val="00A1069E"/>
    <w:rsid w:val="00A358E7"/>
    <w:rsid w:val="00A44D5F"/>
    <w:rsid w:val="00AC4A58"/>
    <w:rsid w:val="00AD0DE0"/>
    <w:rsid w:val="00AD1DFD"/>
    <w:rsid w:val="00B02198"/>
    <w:rsid w:val="00B22B18"/>
    <w:rsid w:val="00B23D0B"/>
    <w:rsid w:val="00B401A3"/>
    <w:rsid w:val="00B6446C"/>
    <w:rsid w:val="00B702E5"/>
    <w:rsid w:val="00BB0654"/>
    <w:rsid w:val="00BB64B5"/>
    <w:rsid w:val="00BD56A3"/>
    <w:rsid w:val="00BF23FD"/>
    <w:rsid w:val="00C071DC"/>
    <w:rsid w:val="00C40CF7"/>
    <w:rsid w:val="00C53EAD"/>
    <w:rsid w:val="00C57880"/>
    <w:rsid w:val="00C60410"/>
    <w:rsid w:val="00C63986"/>
    <w:rsid w:val="00C8020C"/>
    <w:rsid w:val="00C91D36"/>
    <w:rsid w:val="00C923EF"/>
    <w:rsid w:val="00CA056C"/>
    <w:rsid w:val="00D16D76"/>
    <w:rsid w:val="00D46A06"/>
    <w:rsid w:val="00D6537C"/>
    <w:rsid w:val="00D8130B"/>
    <w:rsid w:val="00D97B3E"/>
    <w:rsid w:val="00DA0E92"/>
    <w:rsid w:val="00DD4A76"/>
    <w:rsid w:val="00DE1680"/>
    <w:rsid w:val="00DE394B"/>
    <w:rsid w:val="00E209C9"/>
    <w:rsid w:val="00E363F9"/>
    <w:rsid w:val="00E73785"/>
    <w:rsid w:val="00E96188"/>
    <w:rsid w:val="00EB335D"/>
    <w:rsid w:val="00EB44F3"/>
    <w:rsid w:val="00EC0CC2"/>
    <w:rsid w:val="00ED264B"/>
    <w:rsid w:val="00F07CE6"/>
    <w:rsid w:val="00F70325"/>
    <w:rsid w:val="00F83C1C"/>
    <w:rsid w:val="00FE1A5B"/>
    <w:rsid w:val="00FF49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8C20665"/>
  <w15:chartTrackingRefBased/>
  <w15:docId w15:val="{07F6E933-999B-41D2-A16F-EE75147FD4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8"/>
        <w:szCs w:val="22"/>
        <w:lang w:val="ru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87450"/>
    <w:rPr>
      <w:szCs w:val="28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5067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package" Target="embeddings/Microsoft_Visio_Drawing.vsdx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0</TotalTime>
  <Pages>10</Pages>
  <Words>3368</Words>
  <Characters>1920</Characters>
  <Application>Microsoft Office Word</Application>
  <DocSecurity>0</DocSecurity>
  <Lines>16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TEM</dc:creator>
  <cp:keywords/>
  <dc:description/>
  <cp:lastModifiedBy>ARTEM</cp:lastModifiedBy>
  <cp:revision>78</cp:revision>
  <dcterms:created xsi:type="dcterms:W3CDTF">2021-11-02T11:57:00Z</dcterms:created>
  <dcterms:modified xsi:type="dcterms:W3CDTF">2021-11-23T11:08:00Z</dcterms:modified>
</cp:coreProperties>
</file>